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3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4.xml" ContentType="application/vnd.openxmlformats-officedocument.wordprocessingml.foot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8DDEE4C" w14:textId="77777777" w:rsidR="008F3C5B" w:rsidRDefault="008F3C5B" w:rsidP="003F44DE">
      <w:pPr>
        <w:pStyle w:val="1-1"/>
        <w:rPr>
          <w:rFonts w:asciiTheme="majorEastAsia" w:eastAsiaTheme="majorEastAsia" w:hAnsiTheme="majorEastAsia"/>
          <w:sz w:val="44"/>
          <w:szCs w:val="44"/>
        </w:rPr>
      </w:pPr>
      <w:bookmarkStart w:id="0" w:name="_Toc466640613"/>
      <w:bookmarkStart w:id="1" w:name="_Toc466640584"/>
    </w:p>
    <w:p w14:paraId="7A8EAFDD" w14:textId="77777777" w:rsidR="008F3C5B" w:rsidRDefault="008F3C5B" w:rsidP="003F44DE">
      <w:pPr>
        <w:pStyle w:val="1-1"/>
        <w:rPr>
          <w:rFonts w:asciiTheme="majorEastAsia" w:eastAsiaTheme="majorEastAsia" w:hAnsiTheme="majorEastAsia"/>
          <w:sz w:val="44"/>
          <w:szCs w:val="44"/>
        </w:rPr>
      </w:pPr>
    </w:p>
    <w:p w14:paraId="2E7CEC8B" w14:textId="77777777" w:rsidR="008F3C5B" w:rsidRDefault="008F3C5B" w:rsidP="008F3C5B">
      <w:pPr>
        <w:jc w:val="center"/>
        <w:rPr>
          <w:b/>
          <w:bCs/>
          <w:sz w:val="56"/>
          <w:szCs w:val="72"/>
        </w:rPr>
      </w:pPr>
    </w:p>
    <w:p w14:paraId="411FBD95" w14:textId="2819C08E" w:rsidR="008F3C5B" w:rsidRDefault="008F3C5B" w:rsidP="008F3C5B">
      <w:pPr>
        <w:jc w:val="center"/>
        <w:rPr>
          <w:b/>
          <w:bCs/>
          <w:sz w:val="56"/>
          <w:szCs w:val="72"/>
        </w:rPr>
      </w:pPr>
    </w:p>
    <w:p w14:paraId="7EFCC7B9" w14:textId="77777777" w:rsidR="008F3C5B" w:rsidRDefault="008F3C5B" w:rsidP="008F3C5B">
      <w:pPr>
        <w:jc w:val="center"/>
        <w:rPr>
          <w:b/>
          <w:bCs/>
          <w:sz w:val="56"/>
          <w:szCs w:val="72"/>
        </w:rPr>
      </w:pPr>
    </w:p>
    <w:p w14:paraId="7A7FC1E0" w14:textId="098B53EF" w:rsidR="007247D2" w:rsidRPr="008F3C5B" w:rsidRDefault="003F44DE" w:rsidP="008F3C5B">
      <w:pPr>
        <w:jc w:val="center"/>
        <w:rPr>
          <w:b/>
          <w:bCs/>
          <w:sz w:val="56"/>
          <w:szCs w:val="72"/>
        </w:rPr>
      </w:pPr>
      <w:r w:rsidRPr="008F3C5B">
        <w:rPr>
          <w:rFonts w:hint="eastAsia"/>
          <w:b/>
          <w:bCs/>
          <w:sz w:val="56"/>
          <w:szCs w:val="72"/>
        </w:rPr>
        <w:t>数据库系统实现</w:t>
      </w:r>
    </w:p>
    <w:p w14:paraId="38D57FEA" w14:textId="720B3C37" w:rsidR="004409CE" w:rsidRPr="00F6459C" w:rsidRDefault="008F3C5B" w:rsidP="00F6459C">
      <w:pPr>
        <w:pStyle w:val="1-1"/>
        <w:rPr>
          <w:rFonts w:asciiTheme="majorEastAsia" w:eastAsiaTheme="majorEastAsia" w:hAnsiTheme="majorEastAsia" w:hint="eastAsia"/>
          <w:b/>
          <w:bCs/>
          <w:sz w:val="36"/>
          <w:szCs w:val="36"/>
        </w:rPr>
      </w:pPr>
      <w:bookmarkStart w:id="2" w:name="_Toc50241012"/>
      <w:bookmarkStart w:id="3" w:name="_Toc50241384"/>
      <w:bookmarkStart w:id="4" w:name="_Toc50311745"/>
      <w:bookmarkStart w:id="5" w:name="_Toc50312594"/>
      <w:bookmarkStart w:id="6" w:name="_Toc50313061"/>
      <w:r w:rsidRPr="000A60F9">
        <w:rPr>
          <w:rFonts w:asciiTheme="majorEastAsia" w:eastAsiaTheme="majorEastAsia" w:hAnsiTheme="majorEastAsia" w:hint="eastAsia"/>
          <w:b/>
          <w:bCs/>
          <w:sz w:val="32"/>
          <w:szCs w:val="32"/>
        </w:rPr>
        <w:t>——</w:t>
      </w:r>
      <w:bookmarkEnd w:id="2"/>
      <w:bookmarkEnd w:id="3"/>
      <w:proofErr w:type="spellStart"/>
      <w:r w:rsidR="00EF2814" w:rsidRPr="00EF2814">
        <w:rPr>
          <w:rFonts w:asciiTheme="majorEastAsia" w:eastAsiaTheme="majorEastAsia" w:hAnsiTheme="majorEastAsia" w:hint="eastAsia"/>
          <w:b/>
          <w:bCs/>
          <w:sz w:val="32"/>
          <w:szCs w:val="32"/>
        </w:rPr>
        <w:t>btree</w:t>
      </w:r>
      <w:proofErr w:type="spellEnd"/>
      <w:r w:rsidR="00EF2814" w:rsidRPr="00EF2814">
        <w:rPr>
          <w:rFonts w:asciiTheme="majorEastAsia" w:eastAsiaTheme="majorEastAsia" w:hAnsiTheme="majorEastAsia" w:hint="eastAsia"/>
          <w:b/>
          <w:bCs/>
          <w:sz w:val="32"/>
          <w:szCs w:val="32"/>
        </w:rPr>
        <w:t>索引</w:t>
      </w:r>
      <w:bookmarkEnd w:id="4"/>
      <w:bookmarkEnd w:id="5"/>
      <w:bookmarkEnd w:id="6"/>
    </w:p>
    <w:p w14:paraId="5D7C2A38" w14:textId="307233F8" w:rsidR="008F3C5B" w:rsidRPr="008F3C5B" w:rsidRDefault="008F3C5B" w:rsidP="008F3C5B">
      <w:pPr>
        <w:jc w:val="center"/>
        <w:rPr>
          <w:rFonts w:asciiTheme="minorEastAsia" w:eastAsiaTheme="minorEastAsia" w:hAnsiTheme="minorEastAsia"/>
          <w:sz w:val="28"/>
          <w:szCs w:val="32"/>
        </w:rPr>
      </w:pPr>
      <w:r w:rsidRPr="008F3C5B">
        <w:rPr>
          <w:rFonts w:asciiTheme="minorEastAsia" w:eastAsiaTheme="minorEastAsia" w:hAnsiTheme="minorEastAsia" w:hint="eastAsia"/>
          <w:sz w:val="28"/>
          <w:szCs w:val="32"/>
        </w:rPr>
        <w:t>2018051409001</w:t>
      </w:r>
      <w:r w:rsidRPr="008F3C5B">
        <w:rPr>
          <w:rFonts w:asciiTheme="minorEastAsia" w:eastAsiaTheme="minorEastAsia" w:hAnsiTheme="minorEastAsia"/>
          <w:sz w:val="28"/>
          <w:szCs w:val="32"/>
        </w:rPr>
        <w:t xml:space="preserve"> </w:t>
      </w:r>
      <w:r w:rsidRPr="008F3C5B">
        <w:rPr>
          <w:rFonts w:asciiTheme="minorEastAsia" w:eastAsiaTheme="minorEastAsia" w:hAnsiTheme="minorEastAsia" w:hint="eastAsia"/>
          <w:sz w:val="28"/>
          <w:szCs w:val="32"/>
        </w:rPr>
        <w:t xml:space="preserve">黄俊勋 </w:t>
      </w:r>
    </w:p>
    <w:p w14:paraId="74C289A6" w14:textId="77777777" w:rsidR="003F44DE" w:rsidRDefault="003F44DE" w:rsidP="00311F6E">
      <w:pPr>
        <w:spacing w:line="360" w:lineRule="auto"/>
        <w:rPr>
          <w:rFonts w:asciiTheme="minorEastAsia" w:eastAsiaTheme="minorEastAsia" w:hAnsiTheme="minorEastAsia"/>
          <w:b/>
          <w:bCs/>
          <w:sz w:val="24"/>
          <w:u w:val="single"/>
        </w:rPr>
      </w:pPr>
    </w:p>
    <w:p w14:paraId="704D9ECE" w14:textId="7ACBE0E6" w:rsidR="009C5C01" w:rsidRDefault="009C5C01" w:rsidP="00311F6E">
      <w:pPr>
        <w:spacing w:line="360" w:lineRule="auto"/>
        <w:rPr>
          <w:rFonts w:asciiTheme="minorEastAsia" w:eastAsiaTheme="minorEastAsia" w:hAnsiTheme="minorEastAsia"/>
          <w:b/>
          <w:bCs/>
          <w:sz w:val="24"/>
          <w:u w:val="single"/>
        </w:rPr>
        <w:sectPr w:rsidR="009C5C01" w:rsidSect="00535428">
          <w:headerReference w:type="even" r:id="rId8"/>
          <w:headerReference w:type="default" r:id="rId9"/>
          <w:footerReference w:type="even" r:id="rId10"/>
          <w:footerReference w:type="default" r:id="rId11"/>
          <w:pgSz w:w="11906" w:h="16838" w:code="9"/>
          <w:pgMar w:top="1701" w:right="1701" w:bottom="1701" w:left="1701" w:header="1134" w:footer="1134" w:gutter="0"/>
          <w:pgNumType w:fmt="upperRoman" w:start="1"/>
          <w:cols w:space="425"/>
          <w:titlePg/>
          <w:docGrid w:linePitch="312"/>
        </w:sectPr>
      </w:pPr>
    </w:p>
    <w:bookmarkEnd w:id="1" w:displacedByCustomXml="next"/>
    <w:bookmarkEnd w:id="0" w:displacedByCustomXml="next"/>
    <w:sdt>
      <w:sdtPr>
        <w:rPr>
          <w:rFonts w:ascii="宋体" w:eastAsia="宋体" w:hAnsi="宋体" w:cs="Times New Roman"/>
          <w:color w:val="auto"/>
          <w:kern w:val="2"/>
          <w:sz w:val="21"/>
          <w:szCs w:val="22"/>
          <w:lang w:val="zh-CN"/>
        </w:rPr>
        <w:id w:val="-57759579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88E9839" w14:textId="70BC322B" w:rsidR="00F870A1" w:rsidRPr="00F870A1" w:rsidRDefault="00F870A1" w:rsidP="00F870A1">
          <w:pPr>
            <w:pStyle w:val="TOC"/>
            <w:jc w:val="center"/>
            <w:rPr>
              <w:rFonts w:ascii="宋体" w:eastAsia="宋体" w:hAnsi="宋体"/>
              <w:b/>
              <w:bCs/>
              <w:color w:val="000000" w:themeColor="text1"/>
            </w:rPr>
          </w:pPr>
          <w:r w:rsidRPr="00F870A1">
            <w:rPr>
              <w:rFonts w:ascii="宋体" w:eastAsia="宋体" w:hAnsi="宋体"/>
              <w:b/>
              <w:bCs/>
              <w:color w:val="000000" w:themeColor="text1"/>
              <w:lang w:val="zh-CN"/>
            </w:rPr>
            <w:t>目录</w:t>
          </w:r>
        </w:p>
        <w:p w14:paraId="372E2949" w14:textId="59253BD8" w:rsidR="00D9755F" w:rsidRDefault="00F870A1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r w:rsidRPr="00F870A1">
            <w:rPr>
              <w:rFonts w:ascii="宋体" w:eastAsia="宋体" w:hAnsi="宋体"/>
            </w:rPr>
            <w:fldChar w:fldCharType="begin"/>
          </w:r>
          <w:r w:rsidRPr="00F870A1">
            <w:rPr>
              <w:rFonts w:ascii="宋体" w:eastAsia="宋体" w:hAnsi="宋体"/>
            </w:rPr>
            <w:instrText xml:space="preserve"> TOC \o "1-3" \h \z \u </w:instrText>
          </w:r>
          <w:r w:rsidRPr="00F870A1">
            <w:rPr>
              <w:rFonts w:ascii="宋体" w:eastAsia="宋体" w:hAnsi="宋体"/>
            </w:rPr>
            <w:fldChar w:fldCharType="separate"/>
          </w:r>
          <w:hyperlink w:anchor="_Toc50313062" w:history="1">
            <w:r w:rsidR="00D9755F" w:rsidRPr="0047032B">
              <w:rPr>
                <w:rStyle w:val="ab"/>
              </w:rPr>
              <w:t>第一章 项目介绍</w:t>
            </w:r>
            <w:r w:rsidR="00D9755F">
              <w:rPr>
                <w:webHidden/>
              </w:rPr>
              <w:tab/>
            </w:r>
            <w:r w:rsidR="00D9755F">
              <w:rPr>
                <w:webHidden/>
              </w:rPr>
              <w:fldChar w:fldCharType="begin"/>
            </w:r>
            <w:r w:rsidR="00D9755F">
              <w:rPr>
                <w:webHidden/>
              </w:rPr>
              <w:instrText xml:space="preserve"> PAGEREF _Toc50313062 \h </w:instrText>
            </w:r>
            <w:r w:rsidR="00D9755F">
              <w:rPr>
                <w:webHidden/>
              </w:rPr>
            </w:r>
            <w:r w:rsidR="00D9755F">
              <w:rPr>
                <w:webHidden/>
              </w:rPr>
              <w:fldChar w:fldCharType="separate"/>
            </w:r>
            <w:r w:rsidR="00D9755F">
              <w:rPr>
                <w:webHidden/>
              </w:rPr>
              <w:t>1</w:t>
            </w:r>
            <w:r w:rsidR="00D9755F">
              <w:rPr>
                <w:webHidden/>
              </w:rPr>
              <w:fldChar w:fldCharType="end"/>
            </w:r>
          </w:hyperlink>
        </w:p>
        <w:p w14:paraId="00F29D3B" w14:textId="022C3D5D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63" w:history="1">
            <w:r w:rsidRPr="0047032B">
              <w:rPr>
                <w:rStyle w:val="ab"/>
                <w:noProof/>
              </w:rPr>
              <w:t xml:space="preserve">1.1 </w:t>
            </w:r>
            <w:r w:rsidRPr="0047032B">
              <w:rPr>
                <w:rStyle w:val="ab"/>
                <w:noProof/>
              </w:rPr>
              <w:t>项目名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6868D63" w14:textId="0FE9E32B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64" w:history="1">
            <w:r w:rsidRPr="0047032B">
              <w:rPr>
                <w:rStyle w:val="ab"/>
                <w:noProof/>
              </w:rPr>
              <w:t xml:space="preserve">1.2 </w:t>
            </w:r>
            <w:r w:rsidRPr="0047032B">
              <w:rPr>
                <w:rStyle w:val="ab"/>
                <w:noProof/>
              </w:rPr>
              <w:t>项目详细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EB0E92" w14:textId="57A1F312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65" w:history="1">
            <w:r w:rsidRPr="0047032B">
              <w:rPr>
                <w:rStyle w:val="ab"/>
                <w:noProof/>
              </w:rPr>
              <w:t xml:space="preserve">1.3 </w:t>
            </w:r>
            <w:r w:rsidRPr="0047032B">
              <w:rPr>
                <w:rStyle w:val="ab"/>
                <w:noProof/>
              </w:rPr>
              <w:t>项目完成情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9AC2F1" w14:textId="20F3A410" w:rsidR="00D9755F" w:rsidRDefault="00D9755F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hyperlink w:anchor="_Toc50313066" w:history="1">
            <w:r w:rsidRPr="0047032B">
              <w:rPr>
                <w:rStyle w:val="ab"/>
              </w:rPr>
              <w:t>第二章 项目需求分析与设计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31306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</w:t>
            </w:r>
            <w:r>
              <w:rPr>
                <w:webHidden/>
              </w:rPr>
              <w:fldChar w:fldCharType="end"/>
            </w:r>
          </w:hyperlink>
        </w:p>
        <w:p w14:paraId="02357178" w14:textId="507028A8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67" w:history="1">
            <w:r w:rsidRPr="0047032B">
              <w:rPr>
                <w:rStyle w:val="ab"/>
                <w:noProof/>
              </w:rPr>
              <w:t xml:space="preserve">2.1 </w:t>
            </w:r>
            <w:r w:rsidRPr="0047032B">
              <w:rPr>
                <w:rStyle w:val="ab"/>
                <w:noProof/>
              </w:rPr>
              <w:t>聚集存储与</w:t>
            </w:r>
            <w:r w:rsidRPr="0047032B">
              <w:rPr>
                <w:rStyle w:val="ab"/>
                <w:noProof/>
              </w:rPr>
              <w:t>btree</w:t>
            </w:r>
            <w:r w:rsidRPr="0047032B">
              <w:rPr>
                <w:rStyle w:val="ab"/>
                <w:noProof/>
              </w:rPr>
              <w:t>索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4EBADF" w14:textId="3D4453BC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68" w:history="1">
            <w:r w:rsidRPr="0047032B">
              <w:rPr>
                <w:rStyle w:val="ab"/>
                <w:noProof/>
              </w:rPr>
              <w:t xml:space="preserve">2.2 </w:t>
            </w:r>
            <w:r w:rsidRPr="0047032B">
              <w:rPr>
                <w:rStyle w:val="ab"/>
                <w:noProof/>
              </w:rPr>
              <w:t>项目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63D249" w14:textId="1EE5DF55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69" w:history="1">
            <w:r w:rsidRPr="0047032B">
              <w:rPr>
                <w:rStyle w:val="ab"/>
                <w:noProof/>
              </w:rPr>
              <w:t>2.3 b+tree</w:t>
            </w:r>
            <w:r w:rsidRPr="0047032B">
              <w:rPr>
                <w:rStyle w:val="ab"/>
                <w:noProof/>
              </w:rPr>
              <w:t>结构分析与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86F9C2" w14:textId="4516B8C2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70" w:history="1">
            <w:r w:rsidRPr="0047032B">
              <w:rPr>
                <w:rStyle w:val="ab"/>
                <w:noProof/>
              </w:rPr>
              <w:t xml:space="preserve">2.3.1 </w:t>
            </w:r>
            <w:r w:rsidRPr="0047032B">
              <w:rPr>
                <w:rStyle w:val="ab"/>
                <w:noProof/>
              </w:rPr>
              <w:t>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286D02" w14:textId="665527D3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71" w:history="1">
            <w:r w:rsidRPr="0047032B">
              <w:rPr>
                <w:rStyle w:val="ab"/>
                <w:noProof/>
              </w:rPr>
              <w:t xml:space="preserve">2.3.2 </w:t>
            </w:r>
            <w:r w:rsidRPr="0047032B">
              <w:rPr>
                <w:rStyle w:val="ab"/>
                <w:noProof/>
              </w:rPr>
              <w:t>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EAB4EE" w14:textId="7AA89D17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72" w:history="1">
            <w:r w:rsidRPr="0047032B">
              <w:rPr>
                <w:rStyle w:val="ab"/>
                <w:noProof/>
              </w:rPr>
              <w:t xml:space="preserve">2.3.3 </w:t>
            </w:r>
            <w:r w:rsidRPr="0047032B">
              <w:rPr>
                <w:rStyle w:val="ab"/>
                <w:noProof/>
              </w:rPr>
              <w:t>约束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2BC1B6" w14:textId="7508EAA9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73" w:history="1">
            <w:r w:rsidRPr="0047032B">
              <w:rPr>
                <w:rStyle w:val="ab"/>
                <w:noProof/>
              </w:rPr>
              <w:t>2.4 BPlusTree</w:t>
            </w:r>
            <w:r w:rsidRPr="0047032B">
              <w:rPr>
                <w:rStyle w:val="ab"/>
                <w:noProof/>
              </w:rPr>
              <w:t>类分析与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B34640" w14:textId="76F4EB5E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74" w:history="1">
            <w:r w:rsidRPr="0047032B">
              <w:rPr>
                <w:rStyle w:val="ab"/>
                <w:noProof/>
              </w:rPr>
              <w:t xml:space="preserve">2.4.1 </w:t>
            </w:r>
            <w:r w:rsidRPr="0047032B">
              <w:rPr>
                <w:rStyle w:val="ab"/>
                <w:noProof/>
              </w:rPr>
              <w:t>查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9AC4A3" w14:textId="6AF32DCA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75" w:history="1">
            <w:r w:rsidRPr="0047032B">
              <w:rPr>
                <w:rStyle w:val="ab"/>
                <w:noProof/>
              </w:rPr>
              <w:t xml:space="preserve">2.4.2 </w:t>
            </w:r>
            <w:r w:rsidRPr="0047032B">
              <w:rPr>
                <w:rStyle w:val="ab"/>
                <w:noProof/>
              </w:rPr>
              <w:t>插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7694AE" w14:textId="1518CB3C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76" w:history="1">
            <w:r w:rsidRPr="0047032B">
              <w:rPr>
                <w:rStyle w:val="ab"/>
                <w:noProof/>
              </w:rPr>
              <w:t xml:space="preserve">2.4.3 </w:t>
            </w:r>
            <w:r w:rsidRPr="0047032B">
              <w:rPr>
                <w:rStyle w:val="ab"/>
                <w:noProof/>
              </w:rPr>
              <w:t>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32AD87" w14:textId="032F4AF5" w:rsidR="00D9755F" w:rsidRDefault="00D9755F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hyperlink w:anchor="_Toc50313077" w:history="1">
            <w:r w:rsidRPr="0047032B">
              <w:rPr>
                <w:rStyle w:val="ab"/>
              </w:rPr>
              <w:t>第三章 项目需求设计与实现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31307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14:paraId="4F37F779" w14:textId="7F2692C6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78" w:history="1">
            <w:r w:rsidRPr="0047032B">
              <w:rPr>
                <w:rStyle w:val="ab"/>
                <w:noProof/>
              </w:rPr>
              <w:t xml:space="preserve">3.1 </w:t>
            </w:r>
            <w:r w:rsidRPr="0047032B">
              <w:rPr>
                <w:rStyle w:val="ab"/>
                <w:noProof/>
              </w:rPr>
              <w:t>索引条目的查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1DB839" w14:textId="79C2B91D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79" w:history="1">
            <w:r w:rsidRPr="0047032B">
              <w:rPr>
                <w:rStyle w:val="ab"/>
                <w:noProof/>
              </w:rPr>
              <w:t xml:space="preserve">3.2 </w:t>
            </w:r>
            <w:r w:rsidRPr="0047032B">
              <w:rPr>
                <w:rStyle w:val="ab"/>
                <w:noProof/>
              </w:rPr>
              <w:t>记录的插入和索引条目的插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311F53" w14:textId="60DF692E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80" w:history="1">
            <w:r w:rsidRPr="0047032B">
              <w:rPr>
                <w:rStyle w:val="ab"/>
                <w:noProof/>
              </w:rPr>
              <w:t xml:space="preserve">3.2.1 </w:t>
            </w:r>
            <w:r w:rsidRPr="0047032B">
              <w:rPr>
                <w:rStyle w:val="ab"/>
                <w:noProof/>
              </w:rPr>
              <w:t>记录的插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8B8AF7" w14:textId="095B4DB2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81" w:history="1">
            <w:r w:rsidRPr="0047032B">
              <w:rPr>
                <w:rStyle w:val="ab"/>
                <w:noProof/>
              </w:rPr>
              <w:t xml:space="preserve">3.2.2 </w:t>
            </w:r>
            <w:r w:rsidRPr="0047032B">
              <w:rPr>
                <w:rStyle w:val="ab"/>
                <w:noProof/>
              </w:rPr>
              <w:t>索引条目的插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5F216F" w14:textId="2E1E9611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82" w:history="1">
            <w:r w:rsidRPr="0047032B">
              <w:rPr>
                <w:rStyle w:val="ab"/>
                <w:noProof/>
              </w:rPr>
              <w:t xml:space="preserve">3.3 </w:t>
            </w:r>
            <w:r w:rsidRPr="0047032B">
              <w:rPr>
                <w:rStyle w:val="ab"/>
                <w:noProof/>
              </w:rPr>
              <w:t>记录的删除和索引条目的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929B42" w14:textId="2FE403F6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83" w:history="1">
            <w:r w:rsidRPr="0047032B">
              <w:rPr>
                <w:rStyle w:val="ab"/>
                <w:noProof/>
              </w:rPr>
              <w:t xml:space="preserve">3.3.1 </w:t>
            </w:r>
            <w:r w:rsidRPr="0047032B">
              <w:rPr>
                <w:rStyle w:val="ab"/>
                <w:noProof/>
              </w:rPr>
              <w:t>记录的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AF73D" w14:textId="3B0023D9" w:rsidR="00D9755F" w:rsidRDefault="00D9755F">
          <w:pPr>
            <w:pStyle w:val="TOC3"/>
            <w:tabs>
              <w:tab w:val="right" w:leader="dot" w:pos="8494"/>
            </w:tabs>
            <w:ind w:left="84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84" w:history="1">
            <w:r w:rsidRPr="0047032B">
              <w:rPr>
                <w:rStyle w:val="ab"/>
                <w:noProof/>
              </w:rPr>
              <w:t xml:space="preserve">3.3.2 </w:t>
            </w:r>
            <w:r w:rsidRPr="0047032B">
              <w:rPr>
                <w:rStyle w:val="ab"/>
                <w:noProof/>
              </w:rPr>
              <w:t>索引条目的删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CBA4D8" w14:textId="18CD0208" w:rsidR="00D9755F" w:rsidRDefault="00D9755F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hyperlink w:anchor="_Toc50313085" w:history="1">
            <w:r w:rsidRPr="0047032B">
              <w:rPr>
                <w:rStyle w:val="ab"/>
              </w:rPr>
              <w:t>第四章 项目测试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313085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5</w:t>
            </w:r>
            <w:r>
              <w:rPr>
                <w:webHidden/>
              </w:rPr>
              <w:fldChar w:fldCharType="end"/>
            </w:r>
          </w:hyperlink>
        </w:p>
        <w:p w14:paraId="0D7FC977" w14:textId="6217447F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86" w:history="1">
            <w:r w:rsidRPr="0047032B">
              <w:rPr>
                <w:rStyle w:val="ab"/>
                <w:noProof/>
              </w:rPr>
              <w:t xml:space="preserve">4.1 </w:t>
            </w:r>
            <w:r w:rsidRPr="0047032B">
              <w:rPr>
                <w:rStyle w:val="ab"/>
                <w:noProof/>
              </w:rPr>
              <w:t>插入功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608948" w14:textId="2DFA9AD9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87" w:history="1">
            <w:r w:rsidRPr="0047032B">
              <w:rPr>
                <w:rStyle w:val="ab"/>
                <w:noProof/>
              </w:rPr>
              <w:t xml:space="preserve">4.2 </w:t>
            </w:r>
            <w:r w:rsidRPr="0047032B">
              <w:rPr>
                <w:rStyle w:val="ab"/>
                <w:noProof/>
              </w:rPr>
              <w:t>删除功能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7F920E" w14:textId="4BC5143D" w:rsidR="00D9755F" w:rsidRDefault="00D9755F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kern w:val="2"/>
              <w:sz w:val="21"/>
              <w:szCs w:val="22"/>
            </w:rPr>
          </w:pPr>
          <w:hyperlink w:anchor="_Toc50313088" w:history="1">
            <w:r w:rsidRPr="0047032B">
              <w:rPr>
                <w:rStyle w:val="ab"/>
              </w:rPr>
              <w:t>第五章 项目总结与展望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503130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29</w:t>
            </w:r>
            <w:r>
              <w:rPr>
                <w:webHidden/>
              </w:rPr>
              <w:fldChar w:fldCharType="end"/>
            </w:r>
          </w:hyperlink>
        </w:p>
        <w:p w14:paraId="0D130984" w14:textId="6863EC63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89" w:history="1">
            <w:r w:rsidRPr="0047032B">
              <w:rPr>
                <w:rStyle w:val="ab"/>
                <w:noProof/>
              </w:rPr>
              <w:t xml:space="preserve">5.1 </w:t>
            </w:r>
            <w:r w:rsidRPr="0047032B">
              <w:rPr>
                <w:rStyle w:val="ab"/>
                <w:noProof/>
              </w:rPr>
              <w:t>项目总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60CC0B" w14:textId="7EA0E855" w:rsidR="00D9755F" w:rsidRDefault="00D9755F">
          <w:pPr>
            <w:pStyle w:val="TOC2"/>
            <w:tabs>
              <w:tab w:val="right" w:leader="dot" w:pos="8494"/>
            </w:tabs>
            <w:ind w:left="420"/>
            <w:rPr>
              <w:rFonts w:asciiTheme="minorHAnsi" w:eastAsiaTheme="minorEastAsia" w:hAnsiTheme="minorHAnsi" w:cstheme="minorBidi"/>
              <w:noProof/>
              <w:sz w:val="21"/>
            </w:rPr>
          </w:pPr>
          <w:hyperlink w:anchor="_Toc50313090" w:history="1">
            <w:r w:rsidRPr="0047032B">
              <w:rPr>
                <w:rStyle w:val="ab"/>
                <w:noProof/>
              </w:rPr>
              <w:t xml:space="preserve">5.2 </w:t>
            </w:r>
            <w:r w:rsidRPr="0047032B">
              <w:rPr>
                <w:rStyle w:val="ab"/>
                <w:noProof/>
              </w:rPr>
              <w:t>项目展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313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726D57" w14:textId="52809996" w:rsidR="00F870A1" w:rsidRDefault="00F870A1">
          <w:r w:rsidRPr="00F870A1">
            <w:rPr>
              <w:rFonts w:ascii="宋体" w:hAnsi="宋体"/>
              <w:b/>
              <w:bCs/>
              <w:lang w:val="zh-CN"/>
            </w:rPr>
            <w:fldChar w:fldCharType="end"/>
          </w:r>
        </w:p>
      </w:sdtContent>
    </w:sdt>
    <w:p w14:paraId="52ADFB0C" w14:textId="77777777" w:rsidR="00A07E1B" w:rsidRDefault="00A07E1B" w:rsidP="00F870A1">
      <w:pPr>
        <w:spacing w:line="360" w:lineRule="auto"/>
        <w:rPr>
          <w:rFonts w:ascii="Times New Roman" w:eastAsia="黑体" w:hAnsi="Times New Roman"/>
          <w:sz w:val="30"/>
          <w:szCs w:val="30"/>
        </w:rPr>
      </w:pPr>
    </w:p>
    <w:p w14:paraId="76C7CDD4" w14:textId="2FD9D430" w:rsidR="00F870A1" w:rsidRPr="00F870A1" w:rsidRDefault="00F870A1" w:rsidP="00F870A1">
      <w:pPr>
        <w:rPr>
          <w:rFonts w:ascii="Times New Roman" w:eastAsia="黑体" w:hAnsi="Times New Roman"/>
          <w:sz w:val="30"/>
          <w:szCs w:val="30"/>
        </w:rPr>
        <w:sectPr w:rsidR="00F870A1" w:rsidRPr="00F870A1" w:rsidSect="00A07E1B">
          <w:headerReference w:type="even" r:id="rId12"/>
          <w:headerReference w:type="default" r:id="rId13"/>
          <w:footerReference w:type="default" r:id="rId14"/>
          <w:pgSz w:w="11906" w:h="16838" w:code="9"/>
          <w:pgMar w:top="1701" w:right="1701" w:bottom="1701" w:left="1701" w:header="1134" w:footer="1134" w:gutter="0"/>
          <w:pgNumType w:fmt="upperRoman"/>
          <w:cols w:space="425"/>
          <w:docGrid w:linePitch="312"/>
        </w:sectPr>
      </w:pPr>
    </w:p>
    <w:p w14:paraId="6A3028F0" w14:textId="2033C93B" w:rsidR="00A07E1B" w:rsidRPr="00A07E1B" w:rsidRDefault="00A07E1B" w:rsidP="00E00A89">
      <w:pPr>
        <w:pStyle w:val="1-1"/>
        <w:spacing w:line="360" w:lineRule="auto"/>
      </w:pPr>
      <w:bookmarkStart w:id="7" w:name="_Toc466640251"/>
      <w:bookmarkStart w:id="8" w:name="_Toc466640319"/>
      <w:bookmarkStart w:id="9" w:name="_Toc466640587"/>
      <w:bookmarkStart w:id="10" w:name="_Toc466640616"/>
      <w:bookmarkStart w:id="11" w:name="_Toc50313062"/>
      <w:r w:rsidRPr="00A07E1B">
        <w:rPr>
          <w:rFonts w:hint="eastAsia"/>
        </w:rPr>
        <w:lastRenderedPageBreak/>
        <w:t xml:space="preserve">第一章 </w:t>
      </w:r>
      <w:bookmarkEnd w:id="7"/>
      <w:bookmarkEnd w:id="8"/>
      <w:bookmarkEnd w:id="9"/>
      <w:bookmarkEnd w:id="10"/>
      <w:r w:rsidR="003A22B8">
        <w:rPr>
          <w:rFonts w:hint="eastAsia"/>
        </w:rPr>
        <w:t>项目介绍</w:t>
      </w:r>
      <w:bookmarkEnd w:id="11"/>
    </w:p>
    <w:p w14:paraId="549F60D1" w14:textId="189AE4D5" w:rsidR="00A07E1B" w:rsidRPr="00A07E1B" w:rsidRDefault="00A07E1B" w:rsidP="00E00A89">
      <w:pPr>
        <w:pStyle w:val="2-2"/>
        <w:spacing w:line="360" w:lineRule="auto"/>
      </w:pPr>
      <w:bookmarkStart w:id="12" w:name="_Toc187312188"/>
      <w:bookmarkStart w:id="13" w:name="_Toc188251958"/>
      <w:bookmarkStart w:id="14" w:name="_Toc303864106"/>
      <w:bookmarkStart w:id="15" w:name="_Toc466640252"/>
      <w:bookmarkStart w:id="16" w:name="_Toc466640320"/>
      <w:bookmarkStart w:id="17" w:name="_Toc466640588"/>
      <w:bookmarkStart w:id="18" w:name="_Toc466640617"/>
      <w:bookmarkStart w:id="19" w:name="_Toc50313063"/>
      <w:r w:rsidRPr="00A07E1B">
        <w:t>1.</w:t>
      </w:r>
      <w:bookmarkEnd w:id="12"/>
      <w:bookmarkEnd w:id="13"/>
      <w:r w:rsidRPr="00A07E1B">
        <w:t>1</w:t>
      </w:r>
      <w:bookmarkEnd w:id="14"/>
      <w:r w:rsidRPr="00A07E1B">
        <w:rPr>
          <w:rFonts w:hint="eastAsia"/>
        </w:rPr>
        <w:t xml:space="preserve"> </w:t>
      </w:r>
      <w:bookmarkEnd w:id="15"/>
      <w:bookmarkEnd w:id="16"/>
      <w:bookmarkEnd w:id="17"/>
      <w:bookmarkEnd w:id="18"/>
      <w:r w:rsidR="003A22B8">
        <w:rPr>
          <w:rFonts w:hint="eastAsia"/>
        </w:rPr>
        <w:t>项目名称</w:t>
      </w:r>
      <w:bookmarkEnd w:id="19"/>
    </w:p>
    <w:p w14:paraId="015225C5" w14:textId="1DEA44D0" w:rsidR="00A07E1B" w:rsidRPr="00A07E1B" w:rsidRDefault="00211B7F" w:rsidP="00ED7222">
      <w:pPr>
        <w:pStyle w:val="555-"/>
        <w:ind w:firstLine="480"/>
      </w:pPr>
      <w:proofErr w:type="spellStart"/>
      <w:r w:rsidRPr="00211B7F">
        <w:rPr>
          <w:rFonts w:hint="eastAsia"/>
        </w:rPr>
        <w:t>btree</w:t>
      </w:r>
      <w:proofErr w:type="spellEnd"/>
      <w:r w:rsidRPr="00211B7F">
        <w:rPr>
          <w:rFonts w:hint="eastAsia"/>
        </w:rPr>
        <w:t>索引实现</w:t>
      </w:r>
    </w:p>
    <w:p w14:paraId="10F5D329" w14:textId="47609CB8" w:rsidR="00A07E1B" w:rsidRPr="00A07E1B" w:rsidRDefault="00A07E1B" w:rsidP="00E00A89">
      <w:pPr>
        <w:pStyle w:val="2-2"/>
        <w:spacing w:line="360" w:lineRule="auto"/>
      </w:pPr>
      <w:bookmarkStart w:id="20" w:name="_Toc303864109"/>
      <w:bookmarkStart w:id="21" w:name="_Toc466640254"/>
      <w:bookmarkStart w:id="22" w:name="_Toc466640322"/>
      <w:bookmarkStart w:id="23" w:name="_Toc466640590"/>
      <w:bookmarkStart w:id="24" w:name="_Toc466640619"/>
      <w:bookmarkStart w:id="25" w:name="_Toc50313064"/>
      <w:r w:rsidRPr="00A07E1B">
        <w:t>1.</w:t>
      </w:r>
      <w:r w:rsidR="00583530">
        <w:t>2</w:t>
      </w:r>
      <w:r w:rsidRPr="00A07E1B">
        <w:t xml:space="preserve"> </w:t>
      </w:r>
      <w:bookmarkEnd w:id="20"/>
      <w:bookmarkEnd w:id="21"/>
      <w:bookmarkEnd w:id="22"/>
      <w:bookmarkEnd w:id="23"/>
      <w:bookmarkEnd w:id="24"/>
      <w:r w:rsidR="003A22B8">
        <w:rPr>
          <w:rFonts w:hint="eastAsia"/>
        </w:rPr>
        <w:t>项目</w:t>
      </w:r>
      <w:r w:rsidR="003A22B8" w:rsidRPr="003A22B8">
        <w:rPr>
          <w:rFonts w:hint="eastAsia"/>
        </w:rPr>
        <w:t>详细功能描述</w:t>
      </w:r>
      <w:bookmarkEnd w:id="25"/>
    </w:p>
    <w:p w14:paraId="50731C4F" w14:textId="44FFB2E3" w:rsidR="00E61248" w:rsidRDefault="00681293" w:rsidP="00F058F5">
      <w:pPr>
        <w:pStyle w:val="555-"/>
        <w:ind w:firstLine="480"/>
      </w:pPr>
      <w:r w:rsidRPr="00681293">
        <w:rPr>
          <w:rFonts w:hint="eastAsia"/>
        </w:rPr>
        <w:t>根据</w:t>
      </w:r>
      <w:proofErr w:type="spellStart"/>
      <w:r w:rsidRPr="00681293">
        <w:rPr>
          <w:rFonts w:hint="eastAsia"/>
        </w:rPr>
        <w:t>btree</w:t>
      </w:r>
      <w:proofErr w:type="spellEnd"/>
      <w:r w:rsidRPr="00681293">
        <w:rPr>
          <w:rFonts w:hint="eastAsia"/>
        </w:rPr>
        <w:t>的知识设计并实现一个磁盘存储的索引：</w:t>
      </w:r>
    </w:p>
    <w:p w14:paraId="7F88CCBA" w14:textId="69DFD0F0" w:rsidR="00583530" w:rsidRDefault="00A748BB" w:rsidP="007F78FD">
      <w:pPr>
        <w:pStyle w:val="555-"/>
        <w:numPr>
          <w:ilvl w:val="0"/>
          <w:numId w:val="3"/>
        </w:numPr>
        <w:ind w:firstLineChars="0"/>
      </w:pPr>
      <w:r>
        <w:rPr>
          <w:rFonts w:hint="eastAsia"/>
        </w:rPr>
        <w:t>查找</w:t>
      </w:r>
    </w:p>
    <w:p w14:paraId="03830BC8" w14:textId="6E876F9B" w:rsidR="00583530" w:rsidRPr="00583530" w:rsidRDefault="00A748BB" w:rsidP="007F78FD">
      <w:pPr>
        <w:pStyle w:val="555-"/>
        <w:numPr>
          <w:ilvl w:val="0"/>
          <w:numId w:val="3"/>
        </w:numPr>
        <w:ind w:firstLineChars="0"/>
      </w:pPr>
      <w:r w:rsidRPr="00A748BB">
        <w:rPr>
          <w:rFonts w:hint="eastAsia"/>
        </w:rPr>
        <w:t>插入一个条</w:t>
      </w:r>
      <w:r>
        <w:rPr>
          <w:rFonts w:hint="eastAsia"/>
        </w:rPr>
        <w:t>目</w:t>
      </w:r>
    </w:p>
    <w:p w14:paraId="5015740C" w14:textId="7A21C87B" w:rsidR="00583530" w:rsidRDefault="00583530" w:rsidP="007F78FD">
      <w:pPr>
        <w:pStyle w:val="555-"/>
        <w:numPr>
          <w:ilvl w:val="0"/>
          <w:numId w:val="3"/>
        </w:numPr>
        <w:ind w:firstLineChars="0"/>
      </w:pPr>
      <w:r>
        <w:rPr>
          <w:rFonts w:hint="eastAsia"/>
        </w:rPr>
        <w:t>删除</w:t>
      </w:r>
      <w:r w:rsidR="00A748BB" w:rsidRPr="00A748BB">
        <w:rPr>
          <w:rFonts w:hint="eastAsia"/>
        </w:rPr>
        <w:t>一个条</w:t>
      </w:r>
      <w:r w:rsidR="00A748BB">
        <w:rPr>
          <w:rFonts w:hint="eastAsia"/>
        </w:rPr>
        <w:t>目</w:t>
      </w:r>
    </w:p>
    <w:p w14:paraId="33841463" w14:textId="0D6F9BEF" w:rsidR="00A07E1B" w:rsidRDefault="00A07E1B" w:rsidP="00E00A89">
      <w:pPr>
        <w:pStyle w:val="2-2"/>
        <w:spacing w:line="360" w:lineRule="auto"/>
      </w:pPr>
      <w:bookmarkStart w:id="26" w:name="_Toc466640255"/>
      <w:bookmarkStart w:id="27" w:name="_Toc466640323"/>
      <w:bookmarkStart w:id="28" w:name="_Toc466640591"/>
      <w:bookmarkStart w:id="29" w:name="_Toc466640620"/>
      <w:bookmarkStart w:id="30" w:name="_Toc50313065"/>
      <w:r w:rsidRPr="00A07E1B">
        <w:t>1.</w:t>
      </w:r>
      <w:r w:rsidR="008C528E">
        <w:t>3</w:t>
      </w:r>
      <w:r w:rsidRPr="00A07E1B">
        <w:t xml:space="preserve"> </w:t>
      </w:r>
      <w:bookmarkEnd w:id="26"/>
      <w:bookmarkEnd w:id="27"/>
      <w:bookmarkEnd w:id="28"/>
      <w:bookmarkEnd w:id="29"/>
      <w:r w:rsidR="003A22B8">
        <w:rPr>
          <w:rFonts w:hint="eastAsia"/>
        </w:rPr>
        <w:t>项目完成情况</w:t>
      </w:r>
      <w:bookmarkEnd w:id="30"/>
    </w:p>
    <w:p w14:paraId="335FD0F2" w14:textId="2163D306" w:rsidR="009C5C01" w:rsidRDefault="008343FA" w:rsidP="008343FA">
      <w:pPr>
        <w:pStyle w:val="555-"/>
        <w:ind w:firstLine="480"/>
      </w:pPr>
      <w:r>
        <w:rPr>
          <w:rFonts w:hint="eastAsia"/>
        </w:rPr>
        <w:t>完成了</w:t>
      </w:r>
      <w:r w:rsidR="002D4CA3">
        <w:rPr>
          <w:rFonts w:hint="eastAsia"/>
        </w:rPr>
        <w:t>索引条目的查找、插入、删除</w:t>
      </w:r>
      <w:r w:rsidR="00EC78A2">
        <w:rPr>
          <w:rFonts w:hint="eastAsia"/>
        </w:rPr>
        <w:t>，实现</w:t>
      </w:r>
      <w:proofErr w:type="spellStart"/>
      <w:r w:rsidR="002D4CA3">
        <w:rPr>
          <w:rFonts w:hint="eastAsia"/>
        </w:rPr>
        <w:t>b+tree</w:t>
      </w:r>
      <w:proofErr w:type="spellEnd"/>
      <w:r w:rsidR="002D4CA3">
        <w:rPr>
          <w:rFonts w:hint="eastAsia"/>
        </w:rPr>
        <w:t>的磁盘存储索引</w:t>
      </w:r>
      <w:r>
        <w:rPr>
          <w:rFonts w:hint="eastAsia"/>
        </w:rPr>
        <w:t>。</w:t>
      </w:r>
    </w:p>
    <w:p w14:paraId="7E7418E6" w14:textId="77777777" w:rsidR="008343FA" w:rsidRDefault="008343FA" w:rsidP="009C5C01">
      <w:pPr>
        <w:spacing w:line="360" w:lineRule="auto"/>
        <w:ind w:left="289"/>
      </w:pPr>
    </w:p>
    <w:p w14:paraId="044FB6B6" w14:textId="52CC808C" w:rsidR="00A84201" w:rsidRPr="00CC4A27" w:rsidRDefault="00A84201" w:rsidP="00E00A89">
      <w:pPr>
        <w:spacing w:line="360" w:lineRule="auto"/>
        <w:rPr>
          <w:rFonts w:ascii="Times New Roman" w:hAnsi="Times New Roman"/>
          <w:sz w:val="24"/>
        </w:rPr>
        <w:sectPr w:rsidR="00A84201" w:rsidRPr="00CC4A27" w:rsidSect="00A07E1B">
          <w:headerReference w:type="even" r:id="rId15"/>
          <w:headerReference w:type="default" r:id="rId16"/>
          <w:footerReference w:type="even" r:id="rId17"/>
          <w:footnotePr>
            <w:numFmt w:val="decimalEnclosedCircleChinese"/>
            <w:numRestart w:val="eachPage"/>
          </w:footnotePr>
          <w:pgSz w:w="11906" w:h="16838" w:code="9"/>
          <w:pgMar w:top="1701" w:right="1701" w:bottom="1701" w:left="1701" w:header="1134" w:footer="1134" w:gutter="0"/>
          <w:pgNumType w:start="1"/>
          <w:cols w:space="425"/>
          <w:docGrid w:linePitch="312"/>
        </w:sectPr>
      </w:pPr>
    </w:p>
    <w:p w14:paraId="64313F4F" w14:textId="009F065C" w:rsidR="00A07E1B" w:rsidRPr="009F5D14" w:rsidRDefault="00A07E1B" w:rsidP="00E00A89">
      <w:pPr>
        <w:pStyle w:val="1-1"/>
        <w:spacing w:line="360" w:lineRule="auto"/>
      </w:pPr>
      <w:bookmarkStart w:id="31" w:name="_Toc164246279"/>
      <w:bookmarkStart w:id="32" w:name="_Toc303864128"/>
      <w:bookmarkStart w:id="33" w:name="_Toc466640256"/>
      <w:bookmarkStart w:id="34" w:name="_Toc466640324"/>
      <w:bookmarkStart w:id="35" w:name="_Toc466640592"/>
      <w:bookmarkStart w:id="36" w:name="_Toc466640621"/>
      <w:bookmarkStart w:id="37" w:name="_Toc50313066"/>
      <w:r w:rsidRPr="00A07E1B">
        <w:lastRenderedPageBreak/>
        <w:t xml:space="preserve">第二章 </w:t>
      </w:r>
      <w:bookmarkEnd w:id="31"/>
      <w:bookmarkEnd w:id="32"/>
      <w:bookmarkEnd w:id="33"/>
      <w:bookmarkEnd w:id="34"/>
      <w:bookmarkEnd w:id="35"/>
      <w:bookmarkEnd w:id="36"/>
      <w:r w:rsidR="00414F4C">
        <w:rPr>
          <w:rFonts w:hint="eastAsia"/>
        </w:rPr>
        <w:t>项目</w:t>
      </w:r>
      <w:r w:rsidR="00793137">
        <w:rPr>
          <w:rFonts w:hint="eastAsia"/>
        </w:rPr>
        <w:t>需求分析</w:t>
      </w:r>
      <w:bookmarkStart w:id="38" w:name="_Toc303864131"/>
      <w:r w:rsidR="00C61BCB">
        <w:rPr>
          <w:rFonts w:hint="eastAsia"/>
        </w:rPr>
        <w:t>与设计</w:t>
      </w:r>
      <w:bookmarkEnd w:id="37"/>
    </w:p>
    <w:p w14:paraId="01A321A1" w14:textId="6E70292D" w:rsidR="00343FA1" w:rsidRDefault="00A07E1B" w:rsidP="00E00A89">
      <w:pPr>
        <w:pStyle w:val="2-2"/>
        <w:spacing w:line="360" w:lineRule="auto"/>
      </w:pPr>
      <w:bookmarkStart w:id="39" w:name="_Toc466640257"/>
      <w:bookmarkStart w:id="40" w:name="_Toc466640325"/>
      <w:bookmarkStart w:id="41" w:name="_Toc466640593"/>
      <w:bookmarkStart w:id="42" w:name="_Toc466640622"/>
      <w:bookmarkStart w:id="43" w:name="_Toc50313067"/>
      <w:r w:rsidRPr="00A07E1B">
        <w:t>2.1</w:t>
      </w:r>
      <w:r w:rsidR="00343FA1">
        <w:t xml:space="preserve"> </w:t>
      </w:r>
      <w:r w:rsidR="007B03BE">
        <w:rPr>
          <w:rFonts w:hint="eastAsia"/>
        </w:rPr>
        <w:t>聚集存储与</w:t>
      </w:r>
      <w:proofErr w:type="spellStart"/>
      <w:r w:rsidR="007B03BE" w:rsidRPr="007B03BE">
        <w:rPr>
          <w:rFonts w:hint="eastAsia"/>
        </w:rPr>
        <w:t>btree</w:t>
      </w:r>
      <w:proofErr w:type="spellEnd"/>
      <w:r w:rsidR="007B03BE" w:rsidRPr="007B03BE">
        <w:rPr>
          <w:rFonts w:hint="eastAsia"/>
        </w:rPr>
        <w:t>索引</w:t>
      </w:r>
      <w:bookmarkEnd w:id="43"/>
    </w:p>
    <w:p w14:paraId="4D97F304" w14:textId="0A76E0E6" w:rsidR="000E66AA" w:rsidRDefault="00A754A0" w:rsidP="00A754A0">
      <w:pPr>
        <w:pStyle w:val="555-"/>
        <w:ind w:firstLine="480"/>
      </w:pPr>
      <w:r>
        <w:rPr>
          <w:rFonts w:hint="eastAsia"/>
        </w:rPr>
        <w:t>数据库</w:t>
      </w:r>
      <w:r w:rsidRPr="00A754A0">
        <w:rPr>
          <w:rFonts w:hint="eastAsia"/>
        </w:rPr>
        <w:t>聚集存储</w:t>
      </w:r>
      <w:r w:rsidR="007B03BE">
        <w:rPr>
          <w:rFonts w:hint="eastAsia"/>
        </w:rPr>
        <w:t>实验</w:t>
      </w:r>
      <w:r>
        <w:rPr>
          <w:rFonts w:hint="eastAsia"/>
        </w:rPr>
        <w:t>，我们完成了对记录的插入、删除、修改、枚举。回顾记录的插入、删除过程，我们需要先定位</w:t>
      </w:r>
      <w:r>
        <w:rPr>
          <w:rFonts w:hint="eastAsia"/>
        </w:rPr>
        <w:t>block</w:t>
      </w:r>
      <w:r>
        <w:rPr>
          <w:rFonts w:hint="eastAsia"/>
        </w:rPr>
        <w:t>，然后再</w:t>
      </w:r>
      <w:r w:rsidR="007B03BE">
        <w:rPr>
          <w:rFonts w:hint="eastAsia"/>
        </w:rPr>
        <w:t>进行记录的相关操作。但是，在定位的时候，我们是以线性方式一个一个的比较定位，时间开销比较大。</w:t>
      </w:r>
    </w:p>
    <w:p w14:paraId="0D9E8DF5" w14:textId="286BAF3B" w:rsidR="007B03BE" w:rsidRDefault="007B03BE" w:rsidP="00A754A0">
      <w:pPr>
        <w:pStyle w:val="555-"/>
        <w:ind w:firstLine="480"/>
      </w:pPr>
      <w:r>
        <w:rPr>
          <w:rFonts w:hint="eastAsia"/>
        </w:rPr>
        <w:t>因此，在</w:t>
      </w:r>
      <w:proofErr w:type="spellStart"/>
      <w:r>
        <w:rPr>
          <w:rFonts w:hint="eastAsia"/>
        </w:rPr>
        <w:t>btree</w:t>
      </w:r>
      <w:proofErr w:type="spellEnd"/>
      <w:r>
        <w:rPr>
          <w:rFonts w:hint="eastAsia"/>
        </w:rPr>
        <w:t>索引实验中，我们引入了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，在实验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原有的</w:t>
      </w:r>
      <w:r>
        <w:rPr>
          <w:rFonts w:hint="eastAsia"/>
        </w:rPr>
        <w:t>block</w:t>
      </w:r>
      <w:r>
        <w:rPr>
          <w:rFonts w:hint="eastAsia"/>
        </w:rPr>
        <w:t>链表上套上一层树的结构，来加速</w:t>
      </w:r>
      <w:r>
        <w:rPr>
          <w:rFonts w:hint="eastAsia"/>
        </w:rPr>
        <w:t>block</w:t>
      </w:r>
      <w:r>
        <w:rPr>
          <w:rFonts w:hint="eastAsia"/>
        </w:rPr>
        <w:t>的定位过程，提高系统的效率。</w:t>
      </w:r>
    </w:p>
    <w:p w14:paraId="462E4087" w14:textId="68D19618" w:rsidR="007B03BE" w:rsidRDefault="00A23B69" w:rsidP="007B03BE">
      <w:pPr>
        <w:pStyle w:val="8-"/>
      </w:pPr>
      <w:r>
        <w:object w:dxaOrig="15313" w:dyaOrig="10573" w14:anchorId="6E2F1A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346.9pt;height:239.45pt" o:ole="">
            <v:imagedata r:id="rId18" o:title=""/>
          </v:shape>
          <o:OLEObject Type="Embed" ProgID="Visio.Drawing.15" ShapeID="_x0000_i1031" DrawAspect="Content" ObjectID="_1660926314" r:id="rId19"/>
        </w:object>
      </w:r>
    </w:p>
    <w:p w14:paraId="531314E9" w14:textId="4589E0A4" w:rsidR="00F26F26" w:rsidRPr="004D27BB" w:rsidRDefault="00F26F26" w:rsidP="004D27BB">
      <w:pPr>
        <w:pStyle w:val="8-"/>
        <w:rPr>
          <w:rFonts w:hint="eastAsia"/>
        </w:rPr>
      </w:pPr>
      <w:r>
        <w:rPr>
          <w:rFonts w:hint="eastAsia"/>
        </w:rPr>
        <w:t>图</w:t>
      </w:r>
      <w:r>
        <w:t>1</w:t>
      </w:r>
      <w:r>
        <w:rPr>
          <w:rFonts w:hint="eastAsia"/>
        </w:rPr>
        <w:t>·</w:t>
      </w:r>
      <w:r w:rsidRPr="00F26F26">
        <w:rPr>
          <w:rFonts w:hint="eastAsia"/>
        </w:rPr>
        <w:t>聚集存储与</w:t>
      </w:r>
      <w:proofErr w:type="spellStart"/>
      <w:r w:rsidRPr="00F26F26">
        <w:rPr>
          <w:rFonts w:hint="eastAsia"/>
        </w:rPr>
        <w:t>btree</w:t>
      </w:r>
      <w:proofErr w:type="spellEnd"/>
      <w:r w:rsidRPr="00F26F26">
        <w:rPr>
          <w:rFonts w:hint="eastAsia"/>
        </w:rPr>
        <w:t>索引</w:t>
      </w:r>
    </w:p>
    <w:p w14:paraId="4B374045" w14:textId="4D6E8A37" w:rsidR="004D27BB" w:rsidRDefault="004D27BB" w:rsidP="004D27BB">
      <w:pPr>
        <w:pStyle w:val="2-2"/>
        <w:spacing w:line="360" w:lineRule="auto"/>
      </w:pPr>
      <w:bookmarkStart w:id="44" w:name="_Toc50313068"/>
      <w:bookmarkEnd w:id="38"/>
      <w:bookmarkEnd w:id="39"/>
      <w:bookmarkEnd w:id="40"/>
      <w:bookmarkEnd w:id="41"/>
      <w:bookmarkEnd w:id="42"/>
      <w:r w:rsidRPr="00A07E1B">
        <w:t>2.</w:t>
      </w:r>
      <w:r w:rsidR="00F41E6E">
        <w:t>2</w:t>
      </w:r>
      <w:r>
        <w:t xml:space="preserve"> </w:t>
      </w:r>
      <w:r>
        <w:rPr>
          <w:rFonts w:hint="eastAsia"/>
        </w:rPr>
        <w:t>项目需求分析</w:t>
      </w:r>
      <w:bookmarkEnd w:id="44"/>
    </w:p>
    <w:p w14:paraId="3CD17BE1" w14:textId="0C08239E" w:rsidR="00A754A0" w:rsidRDefault="004D27BB" w:rsidP="004D27BB">
      <w:pPr>
        <w:pStyle w:val="555-"/>
        <w:ind w:firstLine="480"/>
      </w:pPr>
      <w:r>
        <w:rPr>
          <w:rFonts w:hint="eastAsia"/>
        </w:rPr>
        <w:t>根据上述</w:t>
      </w:r>
      <w:r w:rsidRPr="00F26F26">
        <w:rPr>
          <w:rFonts w:hint="eastAsia"/>
        </w:rPr>
        <w:t>聚集存储与</w:t>
      </w:r>
      <w:proofErr w:type="spellStart"/>
      <w:r w:rsidRPr="00F26F26">
        <w:rPr>
          <w:rFonts w:hint="eastAsia"/>
        </w:rPr>
        <w:t>btree</w:t>
      </w:r>
      <w:proofErr w:type="spellEnd"/>
      <w:r w:rsidRPr="00F26F26">
        <w:rPr>
          <w:rFonts w:hint="eastAsia"/>
        </w:rPr>
        <w:t>索引</w:t>
      </w:r>
      <w:r>
        <w:rPr>
          <w:rFonts w:hint="eastAsia"/>
        </w:rPr>
        <w:t>关系，我们可以知道，</w:t>
      </w:r>
      <w:proofErr w:type="spellStart"/>
      <w:r w:rsidRPr="00F26F26">
        <w:rPr>
          <w:rFonts w:hint="eastAsia"/>
        </w:rPr>
        <w:t>btree</w:t>
      </w:r>
      <w:proofErr w:type="spellEnd"/>
      <w:r w:rsidRPr="00F26F26">
        <w:rPr>
          <w:rFonts w:hint="eastAsia"/>
        </w:rPr>
        <w:t>索引</w:t>
      </w:r>
      <w:r>
        <w:rPr>
          <w:rFonts w:hint="eastAsia"/>
        </w:rPr>
        <w:t>实验建立在</w:t>
      </w:r>
      <w:r w:rsidRPr="00F26F26">
        <w:rPr>
          <w:rFonts w:hint="eastAsia"/>
        </w:rPr>
        <w:t>聚集存储</w:t>
      </w:r>
      <w:r>
        <w:rPr>
          <w:rFonts w:hint="eastAsia"/>
        </w:rPr>
        <w:t>实验之上，把聚集存储中</w:t>
      </w:r>
      <w:r>
        <w:rPr>
          <w:rFonts w:hint="eastAsia"/>
        </w:rPr>
        <w:t>block</w:t>
      </w:r>
      <w:r>
        <w:rPr>
          <w:rFonts w:hint="eastAsia"/>
        </w:rPr>
        <w:t>定位部分用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来实现。在聚集存储实验中，我们用</w:t>
      </w:r>
      <w:r>
        <w:rPr>
          <w:rFonts w:hint="eastAsia"/>
        </w:rPr>
        <w:t>Table</w:t>
      </w:r>
      <w:r>
        <w:rPr>
          <w:rFonts w:hint="eastAsia"/>
        </w:rPr>
        <w:t>类来实现记录的操作，并提供记录的插入、删除、修改、枚举，在</w:t>
      </w:r>
      <w:proofErr w:type="spellStart"/>
      <w:r>
        <w:rPr>
          <w:rFonts w:hint="eastAsia"/>
        </w:rPr>
        <w:t>btree</w:t>
      </w:r>
      <w:proofErr w:type="spellEnd"/>
      <w:r>
        <w:rPr>
          <w:rFonts w:hint="eastAsia"/>
        </w:rPr>
        <w:t>索引实验中，我们也可以用</w:t>
      </w:r>
      <w:proofErr w:type="spellStart"/>
      <w:r w:rsidRPr="004D27BB">
        <w:t>BPlusTree</w:t>
      </w:r>
      <w:proofErr w:type="spellEnd"/>
      <w:r>
        <w:rPr>
          <w:rFonts w:hint="eastAsia"/>
        </w:rPr>
        <w:t>类来实现索引条目的操作，并提供索引条目的查找、插入、删除。</w:t>
      </w:r>
    </w:p>
    <w:p w14:paraId="31D5DB64" w14:textId="14B6A350" w:rsidR="00E96A91" w:rsidRDefault="004D27BB" w:rsidP="00967FF6">
      <w:pPr>
        <w:pStyle w:val="555-"/>
        <w:ind w:firstLine="480"/>
        <w:rPr>
          <w:rFonts w:hint="eastAsia"/>
        </w:rPr>
      </w:pPr>
      <w:r>
        <w:t>T</w:t>
      </w:r>
      <w:r>
        <w:rPr>
          <w:rFonts w:hint="eastAsia"/>
        </w:rPr>
        <w:t>able</w:t>
      </w:r>
      <w:r>
        <w:rPr>
          <w:rFonts w:hint="eastAsia"/>
        </w:rPr>
        <w:t>类与</w:t>
      </w:r>
      <w:proofErr w:type="spellStart"/>
      <w:r w:rsidRPr="004D27BB">
        <w:t>BPlusTree</w:t>
      </w:r>
      <w:proofErr w:type="spellEnd"/>
      <w:r>
        <w:rPr>
          <w:rFonts w:hint="eastAsia"/>
        </w:rPr>
        <w:t>类的关系如下：</w:t>
      </w:r>
      <w:r>
        <w:rPr>
          <w:rFonts w:hint="eastAsia"/>
        </w:rPr>
        <w:t>Table</w:t>
      </w:r>
      <w:r>
        <w:rPr>
          <w:rFonts w:hint="eastAsia"/>
        </w:rPr>
        <w:t>类</w:t>
      </w:r>
      <w:r w:rsidR="00C202FE">
        <w:rPr>
          <w:rFonts w:hint="eastAsia"/>
        </w:rPr>
        <w:t>在进行记录的操作时，先</w:t>
      </w:r>
      <w:r w:rsidR="00A36967">
        <w:rPr>
          <w:rFonts w:hint="eastAsia"/>
        </w:rPr>
        <w:t>调用</w:t>
      </w:r>
      <w:proofErr w:type="spellStart"/>
      <w:r w:rsidR="00C202FE" w:rsidRPr="004D27BB">
        <w:lastRenderedPageBreak/>
        <w:t>BPlusTree</w:t>
      </w:r>
      <w:proofErr w:type="spellEnd"/>
      <w:r w:rsidR="00C202FE">
        <w:rPr>
          <w:rFonts w:hint="eastAsia"/>
        </w:rPr>
        <w:t>类的查找</w:t>
      </w:r>
      <w:r w:rsidR="004553BB">
        <w:rPr>
          <w:rFonts w:hint="eastAsia"/>
        </w:rPr>
        <w:t>方法来定位操作的</w:t>
      </w:r>
      <w:r w:rsidR="004553BB">
        <w:rPr>
          <w:rFonts w:hint="eastAsia"/>
        </w:rPr>
        <w:t>block</w:t>
      </w:r>
      <w:r w:rsidR="004553BB">
        <w:rPr>
          <w:rFonts w:hint="eastAsia"/>
        </w:rPr>
        <w:t>，然后，</w:t>
      </w:r>
      <w:r w:rsidR="00967FF6">
        <w:rPr>
          <w:rFonts w:hint="eastAsia"/>
        </w:rPr>
        <w:t>在</w:t>
      </w:r>
      <w:r w:rsidR="004553BB">
        <w:rPr>
          <w:rFonts w:hint="eastAsia"/>
        </w:rPr>
        <w:t>完成了</w:t>
      </w:r>
      <w:r w:rsidR="004553BB">
        <w:rPr>
          <w:rFonts w:hint="eastAsia"/>
        </w:rPr>
        <w:t>block</w:t>
      </w:r>
      <w:r w:rsidR="004553BB">
        <w:rPr>
          <w:rFonts w:hint="eastAsia"/>
        </w:rPr>
        <w:t>中记录的操作</w:t>
      </w:r>
      <w:r w:rsidR="00967FF6">
        <w:rPr>
          <w:rFonts w:hint="eastAsia"/>
        </w:rPr>
        <w:t>之后</w:t>
      </w:r>
      <w:r w:rsidR="004553BB">
        <w:rPr>
          <w:rFonts w:hint="eastAsia"/>
        </w:rPr>
        <w:t>，</w:t>
      </w:r>
      <w:r w:rsidR="004553BB">
        <w:rPr>
          <w:rFonts w:hint="eastAsia"/>
        </w:rPr>
        <w:t>Table</w:t>
      </w:r>
      <w:r w:rsidR="004553BB">
        <w:rPr>
          <w:rFonts w:hint="eastAsia"/>
        </w:rPr>
        <w:t>类调用</w:t>
      </w:r>
      <w:proofErr w:type="spellStart"/>
      <w:r w:rsidR="004553BB">
        <w:rPr>
          <w:rFonts w:hint="eastAsia"/>
        </w:rPr>
        <w:t>B</w:t>
      </w:r>
      <w:r w:rsidR="004553BB">
        <w:t>P</w:t>
      </w:r>
      <w:r w:rsidR="004553BB">
        <w:rPr>
          <w:rFonts w:hint="eastAsia"/>
        </w:rPr>
        <w:t>lus</w:t>
      </w:r>
      <w:r w:rsidR="004553BB">
        <w:t>T</w:t>
      </w:r>
      <w:r w:rsidR="004553BB">
        <w:rPr>
          <w:rFonts w:hint="eastAsia"/>
        </w:rPr>
        <w:t>ree</w:t>
      </w:r>
      <w:proofErr w:type="spellEnd"/>
      <w:r w:rsidR="004553BB">
        <w:rPr>
          <w:rFonts w:hint="eastAsia"/>
        </w:rPr>
        <w:t>中的插入</w:t>
      </w:r>
      <w:r w:rsidR="004553BB">
        <w:rPr>
          <w:rFonts w:hint="eastAsia"/>
        </w:rPr>
        <w:t>/</w:t>
      </w:r>
      <w:r w:rsidR="004553BB">
        <w:rPr>
          <w:rFonts w:hint="eastAsia"/>
        </w:rPr>
        <w:t>删除方法实现对</w:t>
      </w:r>
      <w:proofErr w:type="spellStart"/>
      <w:r w:rsidR="004553BB">
        <w:rPr>
          <w:rFonts w:hint="eastAsia"/>
        </w:rPr>
        <w:t>b+tree</w:t>
      </w:r>
      <w:proofErr w:type="spellEnd"/>
      <w:r w:rsidR="004553BB">
        <w:rPr>
          <w:rFonts w:hint="eastAsia"/>
        </w:rPr>
        <w:t>的更新。</w:t>
      </w:r>
    </w:p>
    <w:p w14:paraId="7B58B221" w14:textId="600D0E69" w:rsidR="00967FF6" w:rsidRPr="009E7084" w:rsidRDefault="00967FF6" w:rsidP="009E7084">
      <w:pPr>
        <w:pStyle w:val="2-2"/>
      </w:pPr>
      <w:bookmarkStart w:id="45" w:name="_Toc50313069"/>
      <w:r w:rsidRPr="009E7084">
        <w:t>2.</w:t>
      </w:r>
      <w:r w:rsidR="006C4A56" w:rsidRPr="009E7084">
        <w:t>3</w:t>
      </w:r>
      <w:r w:rsidR="001877CC" w:rsidRPr="009E7084">
        <w:t xml:space="preserve"> </w:t>
      </w:r>
      <w:proofErr w:type="spellStart"/>
      <w:r w:rsidRPr="009E7084">
        <w:rPr>
          <w:rFonts w:hint="eastAsia"/>
        </w:rPr>
        <w:t>b+tree</w:t>
      </w:r>
      <w:proofErr w:type="spellEnd"/>
      <w:r w:rsidRPr="009E7084">
        <w:rPr>
          <w:rFonts w:hint="eastAsia"/>
        </w:rPr>
        <w:t>结构分析与设计</w:t>
      </w:r>
      <w:bookmarkEnd w:id="45"/>
    </w:p>
    <w:p w14:paraId="12A5BD37" w14:textId="79031BBA" w:rsidR="00967FF6" w:rsidRPr="009E7084" w:rsidRDefault="00F41E6E" w:rsidP="009E7084">
      <w:pPr>
        <w:pStyle w:val="3-3"/>
      </w:pPr>
      <w:bookmarkStart w:id="46" w:name="_Toc50313070"/>
      <w:r>
        <w:rPr>
          <w:rFonts w:hint="eastAsia"/>
        </w:rPr>
        <w:t>2.</w:t>
      </w:r>
      <w:r w:rsidR="006C4A56">
        <w:t>3</w:t>
      </w:r>
      <w:r w:rsidR="006C4A56">
        <w:rPr>
          <w:rFonts w:hint="eastAsia"/>
        </w:rPr>
        <w:t>.</w:t>
      </w:r>
      <w:r w:rsidR="006C4A56">
        <w:t xml:space="preserve">1 </w:t>
      </w:r>
      <w:r w:rsidR="001877CC">
        <w:rPr>
          <w:rFonts w:hint="eastAsia"/>
        </w:rPr>
        <w:t>节点</w:t>
      </w:r>
      <w:bookmarkEnd w:id="46"/>
    </w:p>
    <w:p w14:paraId="47DAAC89" w14:textId="00734014" w:rsidR="008E54A3" w:rsidRDefault="008E54A3" w:rsidP="008E54A3">
      <w:pPr>
        <w:pStyle w:val="555-"/>
        <w:ind w:firstLine="480"/>
      </w:pP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节点我们使用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来表示，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和聚集存储实验的</w:t>
      </w:r>
      <w:r>
        <w:rPr>
          <w:rFonts w:hint="eastAsia"/>
        </w:rPr>
        <w:t>block</w:t>
      </w:r>
      <w:r>
        <w:rPr>
          <w:rFonts w:hint="eastAsia"/>
        </w:rPr>
        <w:t>结构基本相同。</w:t>
      </w:r>
    </w:p>
    <w:p w14:paraId="3EB480A9" w14:textId="75BD2E72" w:rsidR="008E54A3" w:rsidRDefault="008E54A3" w:rsidP="008E54A3">
      <w:pPr>
        <w:pStyle w:val="555-"/>
        <w:ind w:firstLine="480"/>
      </w:pP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节点有</w:t>
      </w:r>
      <w:r>
        <w:rPr>
          <w:rFonts w:hint="eastAsia"/>
        </w:rPr>
        <w:t>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键和</w:t>
      </w:r>
      <w:r>
        <w:rPr>
          <w:rFonts w:hint="eastAsia"/>
        </w:rPr>
        <w:t>n+</w:t>
      </w:r>
      <w:r>
        <w:t>1</w:t>
      </w:r>
      <w:r>
        <w:rPr>
          <w:rFonts w:hint="eastAsia"/>
        </w:rPr>
        <w:t>个指针，为了能够把这些信息存储在一个节点</w:t>
      </w:r>
      <w:proofErr w:type="spellStart"/>
      <w:r>
        <w:rPr>
          <w:rFonts w:hint="eastAsia"/>
        </w:rPr>
        <w:t>blcok</w:t>
      </w:r>
      <w:proofErr w:type="spellEnd"/>
      <w:r>
        <w:rPr>
          <w:rFonts w:hint="eastAsia"/>
        </w:rPr>
        <w:t>中，我们采用如下策略：</w:t>
      </w:r>
    </w:p>
    <w:p w14:paraId="75ABD3A1" w14:textId="5DE0A95D" w:rsidR="008E54A3" w:rsidRDefault="008E54A3" w:rsidP="007F78FD">
      <w:pPr>
        <w:pStyle w:val="555-"/>
        <w:numPr>
          <w:ilvl w:val="0"/>
          <w:numId w:val="4"/>
        </w:numPr>
        <w:ind w:firstLineChars="0"/>
      </w:pPr>
      <w:r>
        <w:rPr>
          <w:rFonts w:hint="eastAsia"/>
        </w:rPr>
        <w:t>每个键与其右指针绑定在一起，作为一条</w:t>
      </w:r>
      <w:r>
        <w:rPr>
          <w:rFonts w:hint="eastAsia"/>
        </w:rPr>
        <w:t>record</w:t>
      </w:r>
      <w:r>
        <w:rPr>
          <w:rFonts w:hint="eastAsia"/>
        </w:rPr>
        <w:t>插入到</w:t>
      </w:r>
      <w:r>
        <w:rPr>
          <w:rFonts w:hint="eastAsia"/>
        </w:rPr>
        <w:t>block</w:t>
      </w:r>
      <w:r>
        <w:rPr>
          <w:rFonts w:hint="eastAsia"/>
        </w:rPr>
        <w:t>中。</w:t>
      </w:r>
    </w:p>
    <w:p w14:paraId="47DBF8A9" w14:textId="2AA524A1" w:rsidR="008E54A3" w:rsidRDefault="008E54A3" w:rsidP="007F78FD">
      <w:pPr>
        <w:pStyle w:val="555-"/>
        <w:numPr>
          <w:ilvl w:val="0"/>
          <w:numId w:val="4"/>
        </w:numPr>
        <w:ind w:firstLineChars="0"/>
      </w:pPr>
      <w:r>
        <w:rPr>
          <w:rFonts w:hint="eastAsia"/>
        </w:rPr>
        <w:t>剩余的一个指针（最左边的指针），放在</w:t>
      </w:r>
      <w:r>
        <w:rPr>
          <w:rFonts w:hint="eastAsia"/>
        </w:rPr>
        <w:t>block</w:t>
      </w:r>
      <w:r>
        <w:rPr>
          <w:rFonts w:hint="eastAsia"/>
        </w:rPr>
        <w:t>的</w:t>
      </w:r>
      <w:proofErr w:type="spellStart"/>
      <w:r>
        <w:rPr>
          <w:rFonts w:hint="eastAsia"/>
        </w:rPr>
        <w:t>nextid</w:t>
      </w:r>
      <w:proofErr w:type="spellEnd"/>
      <w:r>
        <w:rPr>
          <w:rFonts w:hint="eastAsia"/>
        </w:rPr>
        <w:t>字段。</w:t>
      </w:r>
    </w:p>
    <w:p w14:paraId="1C7AECC3" w14:textId="19472403" w:rsidR="008E54A3" w:rsidRDefault="008E54A3" w:rsidP="008E54A3">
      <w:pPr>
        <w:pStyle w:val="8-"/>
      </w:pPr>
      <w:r>
        <w:rPr>
          <w:noProof/>
        </w:rPr>
        <w:drawing>
          <wp:inline distT="0" distB="0" distL="0" distR="0" wp14:anchorId="4CF1DCA8" wp14:editId="25AA81ED">
            <wp:extent cx="4827905" cy="80115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4813" cy="80894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3D426F" w14:textId="0ECE2AF5" w:rsidR="008E54A3" w:rsidRDefault="008E54A3" w:rsidP="008E54A3">
      <w:pPr>
        <w:pStyle w:val="8-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rPr>
          <w:rFonts w:hint="eastAsia"/>
        </w:rPr>
        <w:t>·</w:t>
      </w:r>
      <w:r>
        <w:rPr>
          <w:rFonts w:hint="eastAsia"/>
        </w:rPr>
        <w:t>record</w:t>
      </w:r>
      <w:r>
        <w:rPr>
          <w:rFonts w:hint="eastAsia"/>
        </w:rPr>
        <w:t>的结构</w:t>
      </w:r>
    </w:p>
    <w:p w14:paraId="1652A823" w14:textId="2FC5FE0C" w:rsidR="008E54A3" w:rsidRDefault="00352032" w:rsidP="008E54A3">
      <w:pPr>
        <w:pStyle w:val="8-"/>
      </w:pPr>
      <w:r>
        <w:object w:dxaOrig="4106" w:dyaOrig="3145" w14:anchorId="09F8C8D0">
          <v:shape id="_x0000_i1041" type="#_x0000_t75" style="width:183.8pt;height:141.25pt" o:ole="">
            <v:imagedata r:id="rId21" o:title=""/>
          </v:shape>
          <o:OLEObject Type="Embed" ProgID="Visio.Drawing.15" ShapeID="_x0000_i1041" DrawAspect="Content" ObjectID="_1660926315" r:id="rId22"/>
        </w:object>
      </w:r>
    </w:p>
    <w:p w14:paraId="46F53718" w14:textId="184A4979" w:rsidR="00324076" w:rsidRPr="008E54A3" w:rsidRDefault="00324076" w:rsidP="00324076">
      <w:pPr>
        <w:pStyle w:val="8-"/>
        <w:rPr>
          <w:rFonts w:hint="eastAsia"/>
        </w:rPr>
      </w:pPr>
      <w:r>
        <w:rPr>
          <w:rFonts w:hint="eastAsia"/>
        </w:rPr>
        <w:t>图</w:t>
      </w:r>
      <w:r>
        <w:t>3</w:t>
      </w:r>
      <w:r>
        <w:rPr>
          <w:rFonts w:hint="eastAsia"/>
        </w:rPr>
        <w:t>·键和值的分配</w:t>
      </w:r>
    </w:p>
    <w:p w14:paraId="48D1F9F9" w14:textId="00E8D1D1" w:rsidR="001877CC" w:rsidRDefault="001877CC" w:rsidP="00F41E6E">
      <w:pPr>
        <w:pStyle w:val="3-3"/>
      </w:pPr>
      <w:bookmarkStart w:id="47" w:name="_Toc50313071"/>
      <w:r>
        <w:t>2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.</w:t>
      </w:r>
      <w:r>
        <w:t xml:space="preserve">2 </w:t>
      </w:r>
      <w:r w:rsidR="00352032">
        <w:rPr>
          <w:rFonts w:hint="eastAsia"/>
        </w:rPr>
        <w:t>树</w:t>
      </w:r>
      <w:bookmarkEnd w:id="47"/>
    </w:p>
    <w:p w14:paraId="7EC5FDA3" w14:textId="67EE8B72" w:rsidR="00DF1BC5" w:rsidRDefault="00DF1BC5" w:rsidP="00DF1BC5">
      <w:pPr>
        <w:pStyle w:val="555-"/>
        <w:ind w:firstLine="480"/>
      </w:pP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有内部节点、叶子节点，在</w:t>
      </w:r>
      <w:r w:rsidRPr="00F26F26">
        <w:rPr>
          <w:rFonts w:hint="eastAsia"/>
        </w:rPr>
        <w:t>聚集存储与</w:t>
      </w:r>
      <w:proofErr w:type="spellStart"/>
      <w:r w:rsidRPr="00F26F26">
        <w:rPr>
          <w:rFonts w:hint="eastAsia"/>
        </w:rPr>
        <w:t>btree</w:t>
      </w:r>
      <w:proofErr w:type="spellEnd"/>
      <w:r w:rsidRPr="00F26F26">
        <w:rPr>
          <w:rFonts w:hint="eastAsia"/>
        </w:rPr>
        <w:t>索引</w:t>
      </w:r>
      <w:r>
        <w:rPr>
          <w:rFonts w:hint="eastAsia"/>
        </w:rPr>
        <w:t>的框架下，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内部节点是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，存放的是索引条目，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叶子节点是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，存放的是数据记录，而且，索引和</w:t>
      </w:r>
      <w:r w:rsidR="002271D9">
        <w:rPr>
          <w:rFonts w:hint="eastAsia"/>
        </w:rPr>
        <w:t>数据分</w:t>
      </w:r>
      <w:r>
        <w:rPr>
          <w:rFonts w:hint="eastAsia"/>
        </w:rPr>
        <w:t>两个文件存放。</w:t>
      </w:r>
    </w:p>
    <w:p w14:paraId="0E6DFB7C" w14:textId="4C914C76" w:rsidR="00DF1BC5" w:rsidRDefault="00DF1BC5" w:rsidP="00DF1BC5">
      <w:pPr>
        <w:pStyle w:val="555-"/>
        <w:ind w:firstLine="480"/>
      </w:pPr>
      <w:r>
        <w:rPr>
          <w:rFonts w:hint="eastAsia"/>
        </w:rPr>
        <w:t>因此，</w:t>
      </w:r>
      <w:r>
        <w:rPr>
          <w:rFonts w:hint="eastAsia"/>
        </w:rPr>
        <w:t>Table</w:t>
      </w:r>
      <w:r>
        <w:rPr>
          <w:rFonts w:hint="eastAsia"/>
        </w:rPr>
        <w:t>类中实现了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叶子节点，并串成了</w:t>
      </w:r>
      <w:r>
        <w:rPr>
          <w:rFonts w:hint="eastAsia"/>
        </w:rPr>
        <w:t>block</w:t>
      </w:r>
      <w:r>
        <w:rPr>
          <w:rFonts w:hint="eastAsia"/>
        </w:rPr>
        <w:t>链表，也符合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要求</w:t>
      </w:r>
      <w:r w:rsidR="00D91C9C">
        <w:rPr>
          <w:rFonts w:hint="eastAsia"/>
        </w:rPr>
        <w:t>。</w:t>
      </w:r>
      <w:proofErr w:type="spellStart"/>
      <w:r>
        <w:rPr>
          <w:rFonts w:hint="eastAsia"/>
        </w:rPr>
        <w:t>B</w:t>
      </w:r>
      <w:r>
        <w:t>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中，实现的是除了叶子节点之外的树结构</w:t>
      </w:r>
      <w:r w:rsidR="00D91C9C">
        <w:rPr>
          <w:rFonts w:hint="eastAsia"/>
        </w:rPr>
        <w:t>，</w:t>
      </w:r>
      <w:r>
        <w:rPr>
          <w:rFonts w:hint="eastAsia"/>
        </w:rPr>
        <w:t>也就是说，</w:t>
      </w:r>
      <w:proofErr w:type="spellStart"/>
      <w:r>
        <w:rPr>
          <w:rFonts w:hint="eastAsia"/>
        </w:rPr>
        <w:lastRenderedPageBreak/>
        <w:t>B</w:t>
      </w:r>
      <w:r>
        <w:t>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中的树只有两种节点：</w:t>
      </w:r>
      <w:r w:rsidR="004B72AE">
        <w:rPr>
          <w:rFonts w:hint="eastAsia"/>
        </w:rPr>
        <w:t>普通的</w:t>
      </w:r>
      <w:r>
        <w:rPr>
          <w:rFonts w:hint="eastAsia"/>
        </w:rPr>
        <w:t>内部节点和指向叶子节点的内部节点</w:t>
      </w:r>
      <w:r w:rsidR="004B72AE">
        <w:rPr>
          <w:rFonts w:hint="eastAsia"/>
        </w:rPr>
        <w:t>：</w:t>
      </w:r>
    </w:p>
    <w:p w14:paraId="2C0440E9" w14:textId="089BB3BC" w:rsidR="004B72AE" w:rsidRDefault="004B72AE" w:rsidP="007F78FD">
      <w:pPr>
        <w:pStyle w:val="555-"/>
        <w:numPr>
          <w:ilvl w:val="0"/>
          <w:numId w:val="6"/>
        </w:numPr>
        <w:ind w:firstLineChars="0"/>
      </w:pPr>
      <w:r>
        <w:rPr>
          <w:rFonts w:hint="eastAsia"/>
        </w:rPr>
        <w:t>普通的内部节点：普通的内部节点的指针的空间是针对</w:t>
      </w:r>
      <w:r>
        <w:rPr>
          <w:rFonts w:hint="eastAsia"/>
        </w:rPr>
        <w:t>index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blockid</w:t>
      </w:r>
      <w:proofErr w:type="spellEnd"/>
      <w:r>
        <w:rPr>
          <w:rFonts w:hint="eastAsia"/>
        </w:rPr>
        <w:t>。</w:t>
      </w:r>
    </w:p>
    <w:p w14:paraId="5C033838" w14:textId="21A96B53" w:rsidR="004B72AE" w:rsidRDefault="004B72AE" w:rsidP="007F78FD">
      <w:pPr>
        <w:pStyle w:val="555-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指向叶子节点的内部节点：指向叶子节点的内部节点虽然在</w:t>
      </w:r>
      <w:r>
        <w:rPr>
          <w:rFonts w:hint="eastAsia"/>
        </w:rPr>
        <w:t>index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中，但是他的指针空间是针对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blockid</w:t>
      </w:r>
      <w:proofErr w:type="spellEnd"/>
      <w:r>
        <w:rPr>
          <w:rFonts w:hint="eastAsia"/>
        </w:rPr>
        <w:t>，是连接</w:t>
      </w:r>
      <w:r>
        <w:rPr>
          <w:rFonts w:hint="eastAsia"/>
        </w:rPr>
        <w:t>index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的中间桥梁。</w:t>
      </w:r>
    </w:p>
    <w:p w14:paraId="114436B8" w14:textId="55EF519E" w:rsidR="00514898" w:rsidRDefault="00A23B69" w:rsidP="00514898">
      <w:pPr>
        <w:pStyle w:val="8-"/>
      </w:pPr>
      <w:r>
        <w:object w:dxaOrig="17485" w:dyaOrig="9637" w14:anchorId="54F3DF85">
          <v:shape id="_x0000_i1043" type="#_x0000_t75" style="width:385.65pt;height:212.75pt" o:ole="">
            <v:imagedata r:id="rId23" o:title=""/>
          </v:shape>
          <o:OLEObject Type="Embed" ProgID="Visio.Drawing.15" ShapeID="_x0000_i1043" DrawAspect="Content" ObjectID="_1660926316" r:id="rId24"/>
        </w:object>
      </w:r>
    </w:p>
    <w:p w14:paraId="21DD2133" w14:textId="2E33A7E2" w:rsidR="008807D4" w:rsidRDefault="008807D4" w:rsidP="008807D4">
      <w:pPr>
        <w:pStyle w:val="8-"/>
        <w:rPr>
          <w:rFonts w:hint="eastAsia"/>
        </w:rPr>
      </w:pPr>
      <w:r>
        <w:rPr>
          <w:rFonts w:hint="eastAsia"/>
        </w:rPr>
        <w:t>图</w:t>
      </w:r>
      <w:r>
        <w:t>4</w:t>
      </w:r>
      <w:r>
        <w:rPr>
          <w:rFonts w:hint="eastAsia"/>
        </w:rPr>
        <w:t>·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结构</w:t>
      </w:r>
    </w:p>
    <w:p w14:paraId="044C4D83" w14:textId="1410253F" w:rsidR="00352032" w:rsidRDefault="00352032" w:rsidP="00F41E6E">
      <w:pPr>
        <w:pStyle w:val="3-3"/>
      </w:pPr>
      <w:bookmarkStart w:id="48" w:name="_Toc50313072"/>
      <w:r>
        <w:rPr>
          <w:rFonts w:hint="eastAsia"/>
        </w:rPr>
        <w:t>2.</w:t>
      </w:r>
      <w:r>
        <w:t>3</w:t>
      </w:r>
      <w:r>
        <w:rPr>
          <w:rFonts w:hint="eastAsia"/>
        </w:rPr>
        <w:t>.</w:t>
      </w:r>
      <w:r>
        <w:t xml:space="preserve">3 </w:t>
      </w:r>
      <w:r>
        <w:rPr>
          <w:rFonts w:hint="eastAsia"/>
        </w:rPr>
        <w:t>约束条件</w:t>
      </w:r>
      <w:bookmarkEnd w:id="48"/>
    </w:p>
    <w:p w14:paraId="349DF0C7" w14:textId="75A41F29" w:rsidR="0073670A" w:rsidRDefault="0073670A" w:rsidP="0073670A">
      <w:pPr>
        <w:pStyle w:val="555-"/>
        <w:ind w:firstLine="480"/>
      </w:pPr>
      <w:r>
        <w:rPr>
          <w:rFonts w:hint="eastAsia"/>
        </w:rPr>
        <w:t>在</w:t>
      </w:r>
      <w:proofErr w:type="spellStart"/>
      <w:r>
        <w:rPr>
          <w:rFonts w:hint="eastAsia"/>
        </w:rPr>
        <w:t>btree</w:t>
      </w:r>
      <w:proofErr w:type="spellEnd"/>
      <w:r>
        <w:rPr>
          <w:rFonts w:hint="eastAsia"/>
        </w:rPr>
        <w:t>索引实验中，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节点用</w:t>
      </w:r>
      <w:r>
        <w:rPr>
          <w:rFonts w:hint="eastAsia"/>
        </w:rPr>
        <w:t>block</w:t>
      </w:r>
      <w:r>
        <w:rPr>
          <w:rFonts w:hint="eastAsia"/>
        </w:rPr>
        <w:t>来表示，但是，</w:t>
      </w:r>
      <w:r>
        <w:rPr>
          <w:rFonts w:hint="eastAsia"/>
        </w:rPr>
        <w:t>record</w:t>
      </w:r>
      <w:r>
        <w:rPr>
          <w:rFonts w:hint="eastAsia"/>
        </w:rPr>
        <w:t>是变长的，所以，我们无法确定一个</w:t>
      </w:r>
      <w:r>
        <w:rPr>
          <w:rFonts w:hint="eastAsia"/>
        </w:rPr>
        <w:t>block</w:t>
      </w:r>
      <w:r>
        <w:rPr>
          <w:rFonts w:hint="eastAsia"/>
        </w:rPr>
        <w:t>能够存放多少个</w:t>
      </w:r>
      <w:r>
        <w:rPr>
          <w:rFonts w:hint="eastAsia"/>
        </w:rPr>
        <w:t>record</w:t>
      </w:r>
      <w:r>
        <w:rPr>
          <w:rFonts w:hint="eastAsia"/>
        </w:rPr>
        <w:t>，也就是无法知道一个节点有多少个值，这也导致了我们无法得到确切的</w:t>
      </w:r>
      <w:r>
        <w:rPr>
          <w:rFonts w:hint="eastAsia"/>
        </w:rPr>
        <w:t>n</w:t>
      </w:r>
      <w:r>
        <w:rPr>
          <w:rFonts w:hint="eastAsia"/>
        </w:rPr>
        <w:t>值。因而，无法用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约束条件来约束我们对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操作。</w:t>
      </w:r>
    </w:p>
    <w:p w14:paraId="6110E154" w14:textId="636137F7" w:rsidR="0073670A" w:rsidRDefault="00D71FC5" w:rsidP="0073670A">
      <w:pPr>
        <w:pStyle w:val="555-"/>
        <w:ind w:firstLine="480"/>
      </w:pPr>
      <w:r>
        <w:rPr>
          <w:rFonts w:hint="eastAsia"/>
        </w:rPr>
        <w:t>因此，我们需要对原有的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约束条件进行等价的近似修改，我们用占用空间和初始</w:t>
      </w:r>
      <w:r w:rsidR="00EE38D3">
        <w:rPr>
          <w:rFonts w:hint="eastAsia"/>
        </w:rPr>
        <w:t>空闲</w:t>
      </w:r>
      <w:r>
        <w:rPr>
          <w:rFonts w:hint="eastAsia"/>
        </w:rPr>
        <w:t>空间的关系来替换</w:t>
      </w:r>
      <w:r>
        <w:rPr>
          <w:rFonts w:hint="eastAsia"/>
        </w:rPr>
        <w:t>n</w:t>
      </w:r>
      <w:r>
        <w:rPr>
          <w:rFonts w:hint="eastAsia"/>
        </w:rPr>
        <w:t>的约束条件。</w:t>
      </w:r>
    </w:p>
    <w:p w14:paraId="34B087F5" w14:textId="04FD1D1D" w:rsidR="00D71FC5" w:rsidRDefault="00D71FC5" w:rsidP="007F78FD">
      <w:pPr>
        <w:pStyle w:val="555-"/>
        <w:numPr>
          <w:ilvl w:val="0"/>
          <w:numId w:val="5"/>
        </w:numPr>
        <w:ind w:firstLineChars="0"/>
      </w:pPr>
      <w:r>
        <w:rPr>
          <w:rFonts w:hint="eastAsia"/>
        </w:rPr>
        <w:t>节点中记录的占用空间应该要超过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 w:rsidR="00E6241B">
        <w:rPr>
          <w:rFonts w:hint="eastAsia"/>
        </w:rPr>
        <w:t>。</w:t>
      </w:r>
    </w:p>
    <w:p w14:paraId="2E1DAA2E" w14:textId="13394A4C" w:rsidR="00D71FC5" w:rsidRPr="004D27BB" w:rsidRDefault="00D71FC5" w:rsidP="007F78FD">
      <w:pPr>
        <w:pStyle w:val="555-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同层次节点管理的</w:t>
      </w:r>
      <w:r>
        <w:rPr>
          <w:rFonts w:hint="eastAsia"/>
        </w:rPr>
        <w:t>key</w:t>
      </w:r>
      <w:r>
        <w:rPr>
          <w:rFonts w:hint="eastAsia"/>
        </w:rPr>
        <w:t>范围不相交，并且同层次节点管理范围的“或”构成整个</w:t>
      </w:r>
      <w:r>
        <w:rPr>
          <w:rFonts w:hint="eastAsia"/>
        </w:rPr>
        <w:t>key</w:t>
      </w:r>
      <w:r>
        <w:rPr>
          <w:rFonts w:hint="eastAsia"/>
        </w:rPr>
        <w:t>空间。</w:t>
      </w:r>
    </w:p>
    <w:p w14:paraId="12801812" w14:textId="02FEFC07" w:rsidR="00A754A0" w:rsidRDefault="009E7084" w:rsidP="009E7084">
      <w:pPr>
        <w:pStyle w:val="2-2"/>
      </w:pPr>
      <w:bookmarkStart w:id="49" w:name="_Toc50313073"/>
      <w:r w:rsidRPr="009E7084">
        <w:t>2.</w:t>
      </w:r>
      <w:r>
        <w:t>4</w:t>
      </w:r>
      <w:r w:rsidRPr="009E7084">
        <w:t xml:space="preserve"> </w:t>
      </w:r>
      <w:proofErr w:type="spellStart"/>
      <w:r>
        <w:t>B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</w:t>
      </w:r>
      <w:r w:rsidRPr="009E7084">
        <w:rPr>
          <w:rFonts w:hint="eastAsia"/>
        </w:rPr>
        <w:t>分析与设计</w:t>
      </w:r>
      <w:bookmarkEnd w:id="49"/>
    </w:p>
    <w:p w14:paraId="0B173962" w14:textId="6C3C6F71" w:rsidR="000C2501" w:rsidRDefault="000C2501" w:rsidP="000C2501">
      <w:pPr>
        <w:pStyle w:val="555-"/>
        <w:ind w:firstLine="480"/>
        <w:rPr>
          <w:rFonts w:hint="eastAsia"/>
        </w:rPr>
      </w:pPr>
      <w:r>
        <w:rPr>
          <w:rFonts w:hint="eastAsia"/>
        </w:rPr>
        <w:t>在</w:t>
      </w:r>
      <w:proofErr w:type="spellStart"/>
      <w:r>
        <w:rPr>
          <w:rFonts w:hint="eastAsia"/>
        </w:rPr>
        <w:t>B</w:t>
      </w:r>
      <w:r>
        <w:t>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中，我们实现索引条目的查找、插入、删除功能。</w:t>
      </w:r>
    </w:p>
    <w:p w14:paraId="5DDF47C4" w14:textId="658C3D3B" w:rsidR="00167F2B" w:rsidRDefault="00167F2B" w:rsidP="00167F2B">
      <w:pPr>
        <w:pStyle w:val="3-3"/>
      </w:pPr>
      <w:bookmarkStart w:id="50" w:name="_Toc50313074"/>
      <w:r>
        <w:rPr>
          <w:rFonts w:hint="eastAsia"/>
        </w:rPr>
        <w:lastRenderedPageBreak/>
        <w:t>2.</w:t>
      </w:r>
      <w:r>
        <w:t>4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查找</w:t>
      </w:r>
      <w:bookmarkEnd w:id="50"/>
    </w:p>
    <w:p w14:paraId="5015F1F3" w14:textId="0AE7A899" w:rsidR="000C2501" w:rsidRDefault="000C2501" w:rsidP="000C2501">
      <w:pPr>
        <w:pStyle w:val="555-"/>
        <w:ind w:firstLine="480"/>
      </w:pPr>
      <w:r>
        <w:rPr>
          <w:rFonts w:hint="eastAsia"/>
        </w:rPr>
        <w:t>查找时，我们需要根据主键在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上查找，而且用</w:t>
      </w:r>
      <w:r w:rsidR="00CE478C">
        <w:rPr>
          <w:rFonts w:hint="eastAsia"/>
        </w:rPr>
        <w:t>一个</w:t>
      </w:r>
      <w:proofErr w:type="gramStart"/>
      <w:r w:rsidR="00CE478C">
        <w:rPr>
          <w:rFonts w:hint="eastAsia"/>
        </w:rPr>
        <w:t>栈</w:t>
      </w:r>
      <w:proofErr w:type="gramEnd"/>
      <w:r w:rsidR="00CE478C">
        <w:rPr>
          <w:rFonts w:hint="eastAsia"/>
        </w:rPr>
        <w:t>来保存查找路径</w:t>
      </w:r>
      <w:r>
        <w:rPr>
          <w:rFonts w:hint="eastAsia"/>
        </w:rPr>
        <w:t>：</w:t>
      </w:r>
    </w:p>
    <w:p w14:paraId="3FCC89F1" w14:textId="6E30408A" w:rsidR="000C2501" w:rsidRDefault="000C2501" w:rsidP="000C2501">
      <w:pPr>
        <w:pStyle w:val="555-"/>
        <w:ind w:firstLine="480"/>
        <w:rPr>
          <w:rFonts w:hint="eastAsia"/>
        </w:rPr>
      </w:pPr>
      <w:r w:rsidRPr="000C2501">
        <w:t xml:space="preserve">int </w:t>
      </w:r>
      <w:proofErr w:type="spellStart"/>
      <w:proofErr w:type="gramStart"/>
      <w:r w:rsidRPr="000C2501">
        <w:t>sraech</w:t>
      </w:r>
      <w:proofErr w:type="spellEnd"/>
      <w:r w:rsidRPr="000C2501">
        <w:t>(</w:t>
      </w:r>
      <w:proofErr w:type="gramEnd"/>
      <w:r w:rsidRPr="000C2501">
        <w:t xml:space="preserve">struct </w:t>
      </w:r>
      <w:proofErr w:type="spellStart"/>
      <w:r w:rsidRPr="000C2501">
        <w:t>iovec</w:t>
      </w:r>
      <w:proofErr w:type="spellEnd"/>
      <w:r w:rsidRPr="000C2501">
        <w:t xml:space="preserve"> &amp;field, std::stack&lt;int&gt; &amp;path);</w:t>
      </w:r>
    </w:p>
    <w:p w14:paraId="3836E955" w14:textId="4C28DB01" w:rsidR="00167F2B" w:rsidRDefault="00167F2B" w:rsidP="00167F2B">
      <w:pPr>
        <w:pStyle w:val="3-3"/>
      </w:pPr>
      <w:bookmarkStart w:id="51" w:name="_Toc50313075"/>
      <w:r>
        <w:rPr>
          <w:rFonts w:hint="eastAsia"/>
        </w:rPr>
        <w:t>2.</w:t>
      </w:r>
      <w:r>
        <w:t>4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插入</w:t>
      </w:r>
      <w:bookmarkEnd w:id="51"/>
    </w:p>
    <w:p w14:paraId="56668C5B" w14:textId="699A0C12" w:rsidR="000C2501" w:rsidRDefault="00670FC3" w:rsidP="000C2501">
      <w:pPr>
        <w:pStyle w:val="555-"/>
        <w:ind w:firstLine="480"/>
      </w:pPr>
      <w:r>
        <w:rPr>
          <w:rFonts w:hint="eastAsia"/>
        </w:rPr>
        <w:t>插入时，按照查找的路径递归地从下往上插入</w:t>
      </w:r>
      <w:r w:rsidR="00A23B69">
        <w:rPr>
          <w:rFonts w:hint="eastAsia"/>
        </w:rPr>
        <w:t>，插入的内容就是</w:t>
      </w:r>
      <w:r w:rsidR="00A23B69">
        <w:rPr>
          <w:rFonts w:hint="eastAsia"/>
        </w:rPr>
        <w:t>value</w:t>
      </w:r>
      <w:r w:rsidR="00A23B69">
        <w:rPr>
          <w:rFonts w:hint="eastAsia"/>
        </w:rPr>
        <w:t>值以及其绑定的右指针：</w:t>
      </w:r>
    </w:p>
    <w:p w14:paraId="24C8F6CA" w14:textId="17828C70" w:rsidR="00670FC3" w:rsidRDefault="00670FC3" w:rsidP="000C2501">
      <w:pPr>
        <w:pStyle w:val="555-"/>
        <w:ind w:firstLine="480"/>
        <w:rPr>
          <w:rFonts w:hint="eastAsia"/>
        </w:rPr>
      </w:pPr>
      <w:r w:rsidRPr="00670FC3">
        <w:t xml:space="preserve">int </w:t>
      </w:r>
      <w:proofErr w:type="gramStart"/>
      <w:r w:rsidRPr="00670FC3">
        <w:t>insert(</w:t>
      </w:r>
      <w:proofErr w:type="gramEnd"/>
      <w:r w:rsidRPr="00670FC3">
        <w:t xml:space="preserve">struct </w:t>
      </w:r>
      <w:proofErr w:type="spellStart"/>
      <w:r w:rsidRPr="00670FC3">
        <w:t>iovec</w:t>
      </w:r>
      <w:proofErr w:type="spellEnd"/>
      <w:r w:rsidRPr="00670FC3">
        <w:t xml:space="preserve"> &amp;field, int </w:t>
      </w:r>
      <w:proofErr w:type="spellStart"/>
      <w:r w:rsidRPr="00670FC3">
        <w:t>rightid</w:t>
      </w:r>
      <w:proofErr w:type="spellEnd"/>
      <w:r w:rsidRPr="00670FC3">
        <w:t>, std::stack&lt;int&gt; &amp;path);</w:t>
      </w:r>
    </w:p>
    <w:p w14:paraId="4086705B" w14:textId="06527251" w:rsidR="00167F2B" w:rsidRDefault="00167F2B" w:rsidP="00167F2B">
      <w:pPr>
        <w:pStyle w:val="3-3"/>
      </w:pPr>
      <w:bookmarkStart w:id="52" w:name="_Toc50313076"/>
      <w:r>
        <w:rPr>
          <w:rFonts w:hint="eastAsia"/>
        </w:rPr>
        <w:t>2.</w:t>
      </w:r>
      <w:r>
        <w:t>4</w:t>
      </w:r>
      <w:r>
        <w:rPr>
          <w:rFonts w:hint="eastAsia"/>
        </w:rPr>
        <w:t>.</w:t>
      </w:r>
      <w:r>
        <w:t xml:space="preserve">3 </w:t>
      </w:r>
      <w:r>
        <w:rPr>
          <w:rFonts w:hint="eastAsia"/>
        </w:rPr>
        <w:t>删除</w:t>
      </w:r>
      <w:bookmarkEnd w:id="52"/>
    </w:p>
    <w:p w14:paraId="23F847CC" w14:textId="33562454" w:rsidR="00670FC3" w:rsidRDefault="00670FC3" w:rsidP="00670FC3">
      <w:pPr>
        <w:pStyle w:val="555-"/>
        <w:ind w:firstLine="480"/>
      </w:pPr>
      <w:r>
        <w:rPr>
          <w:rFonts w:hint="eastAsia"/>
        </w:rPr>
        <w:t>删除时，按照查找的路径递归地从下往上删除：</w:t>
      </w:r>
    </w:p>
    <w:p w14:paraId="0ABC89FA" w14:textId="086B0226" w:rsidR="00670FC3" w:rsidRDefault="00670FC3" w:rsidP="00670FC3">
      <w:pPr>
        <w:pStyle w:val="555-"/>
        <w:ind w:firstLine="480"/>
        <w:rPr>
          <w:rFonts w:hint="eastAsia"/>
        </w:rPr>
      </w:pPr>
      <w:r w:rsidRPr="00670FC3">
        <w:t xml:space="preserve">int </w:t>
      </w:r>
      <w:proofErr w:type="gramStart"/>
      <w:r w:rsidRPr="00670FC3">
        <w:t>remove(</w:t>
      </w:r>
      <w:proofErr w:type="gramEnd"/>
      <w:r w:rsidRPr="00670FC3">
        <w:t xml:space="preserve">struct </w:t>
      </w:r>
      <w:proofErr w:type="spellStart"/>
      <w:r w:rsidRPr="00670FC3">
        <w:t>iovec</w:t>
      </w:r>
      <w:proofErr w:type="spellEnd"/>
      <w:r w:rsidRPr="00670FC3">
        <w:t xml:space="preserve"> &amp;field, std::stack&lt;int&gt; &amp;path);</w:t>
      </w:r>
    </w:p>
    <w:p w14:paraId="1B0D0E1B" w14:textId="77777777" w:rsidR="00A754A0" w:rsidRDefault="00A754A0" w:rsidP="00E00A89">
      <w:pPr>
        <w:spacing w:line="360" w:lineRule="auto"/>
      </w:pPr>
    </w:p>
    <w:p w14:paraId="78D26522" w14:textId="3E9952DF" w:rsidR="009E7084" w:rsidRDefault="009E7084" w:rsidP="00E00A89">
      <w:pPr>
        <w:spacing w:line="360" w:lineRule="auto"/>
        <w:rPr>
          <w:rFonts w:hint="eastAsia"/>
        </w:rPr>
        <w:sectPr w:rsidR="009E7084" w:rsidSect="00A07E1B">
          <w:headerReference w:type="even" r:id="rId25"/>
          <w:headerReference w:type="default" r:id="rId26"/>
          <w:pgSz w:w="11906" w:h="16838" w:code="9"/>
          <w:pgMar w:top="1701" w:right="1701" w:bottom="1701" w:left="1701" w:header="1134" w:footer="1134" w:gutter="0"/>
          <w:cols w:space="425"/>
          <w:docGrid w:linePitch="312"/>
        </w:sectPr>
      </w:pPr>
    </w:p>
    <w:p w14:paraId="3A2EB76C" w14:textId="5569A54D" w:rsidR="006E0341" w:rsidRDefault="006E0341" w:rsidP="00E00A89">
      <w:pPr>
        <w:pStyle w:val="1-1"/>
        <w:spacing w:line="360" w:lineRule="auto"/>
      </w:pPr>
      <w:bookmarkStart w:id="53" w:name="_Toc50313077"/>
      <w:r w:rsidRPr="00A07E1B">
        <w:lastRenderedPageBreak/>
        <w:t>第</w:t>
      </w:r>
      <w:r w:rsidR="00981BD9">
        <w:rPr>
          <w:rFonts w:hint="eastAsia"/>
        </w:rPr>
        <w:t>三</w:t>
      </w:r>
      <w:r w:rsidRPr="00A07E1B">
        <w:t xml:space="preserve">章 </w:t>
      </w:r>
      <w:r>
        <w:rPr>
          <w:rFonts w:hint="eastAsia"/>
        </w:rPr>
        <w:t>项目需求</w:t>
      </w:r>
      <w:r w:rsidR="000078E1">
        <w:rPr>
          <w:rFonts w:hint="eastAsia"/>
        </w:rPr>
        <w:t>设计与</w:t>
      </w:r>
      <w:r w:rsidR="00981BD9">
        <w:rPr>
          <w:rFonts w:hint="eastAsia"/>
        </w:rPr>
        <w:t>实现</w:t>
      </w:r>
      <w:bookmarkEnd w:id="53"/>
    </w:p>
    <w:p w14:paraId="50F7551C" w14:textId="0765EA3A" w:rsidR="00E310AC" w:rsidRPr="009F5D14" w:rsidRDefault="00E310AC" w:rsidP="00E310AC">
      <w:pPr>
        <w:pStyle w:val="555-"/>
        <w:ind w:firstLine="480"/>
      </w:pPr>
      <w:r>
        <w:rPr>
          <w:rFonts w:hint="eastAsia"/>
        </w:rPr>
        <w:t>因为项目的核心部分为</w:t>
      </w:r>
      <w:r>
        <w:t>T</w:t>
      </w:r>
      <w:r>
        <w:rPr>
          <w:rFonts w:hint="eastAsia"/>
        </w:rPr>
        <w:t>able</w:t>
      </w:r>
      <w:r>
        <w:rPr>
          <w:rFonts w:hint="eastAsia"/>
        </w:rPr>
        <w:t>类</w:t>
      </w:r>
      <w:r w:rsidR="00E92A44">
        <w:rPr>
          <w:rFonts w:hint="eastAsia"/>
        </w:rPr>
        <w:t>和</w:t>
      </w:r>
      <w:proofErr w:type="spellStart"/>
      <w:r w:rsidR="00E92A44">
        <w:rPr>
          <w:rFonts w:hint="eastAsia"/>
        </w:rPr>
        <w:t>B</w:t>
      </w:r>
      <w:r w:rsidR="00E92A44">
        <w:t>P</w:t>
      </w:r>
      <w:r w:rsidR="00E92A44">
        <w:rPr>
          <w:rFonts w:hint="eastAsia"/>
        </w:rPr>
        <w:t>lus</w:t>
      </w:r>
      <w:r w:rsidR="00E92A44">
        <w:t>T</w:t>
      </w:r>
      <w:r w:rsidR="00E92A44">
        <w:rPr>
          <w:rFonts w:hint="eastAsia"/>
        </w:rPr>
        <w:t>ree</w:t>
      </w:r>
      <w:proofErr w:type="spellEnd"/>
      <w:r w:rsidR="00E92A44">
        <w:rPr>
          <w:rFonts w:hint="eastAsia"/>
        </w:rPr>
        <w:t>类</w:t>
      </w:r>
      <w:r>
        <w:rPr>
          <w:rFonts w:hint="eastAsia"/>
        </w:rPr>
        <w:t>的实现，因此，本部分将重点阐述</w:t>
      </w:r>
      <w:r>
        <w:t>T</w:t>
      </w:r>
      <w:r>
        <w:rPr>
          <w:rFonts w:hint="eastAsia"/>
        </w:rPr>
        <w:t>able</w:t>
      </w:r>
      <w:r>
        <w:rPr>
          <w:rFonts w:hint="eastAsia"/>
        </w:rPr>
        <w:t>类</w:t>
      </w:r>
      <w:r w:rsidR="00E92A44">
        <w:rPr>
          <w:rFonts w:hint="eastAsia"/>
        </w:rPr>
        <w:t>和</w:t>
      </w:r>
      <w:proofErr w:type="spellStart"/>
      <w:r w:rsidR="00E92A44">
        <w:rPr>
          <w:rFonts w:hint="eastAsia"/>
        </w:rPr>
        <w:t>B</w:t>
      </w:r>
      <w:r w:rsidR="00E92A44">
        <w:t>P</w:t>
      </w:r>
      <w:r w:rsidR="00E92A44">
        <w:rPr>
          <w:rFonts w:hint="eastAsia"/>
        </w:rPr>
        <w:t>lus</w:t>
      </w:r>
      <w:r w:rsidR="00E92A44">
        <w:t>T</w:t>
      </w:r>
      <w:r w:rsidR="00E92A44">
        <w:rPr>
          <w:rFonts w:hint="eastAsia"/>
        </w:rPr>
        <w:t>ree</w:t>
      </w:r>
      <w:proofErr w:type="spellEnd"/>
      <w:r w:rsidR="00E92A44">
        <w:rPr>
          <w:rFonts w:hint="eastAsia"/>
        </w:rPr>
        <w:t>类</w:t>
      </w:r>
      <w:r>
        <w:rPr>
          <w:rFonts w:hint="eastAsia"/>
        </w:rPr>
        <w:t>有关设计和实现。</w:t>
      </w:r>
    </w:p>
    <w:p w14:paraId="697C1FC9" w14:textId="12B20C1A" w:rsidR="00D02508" w:rsidRDefault="00BE384B" w:rsidP="00E00A89">
      <w:pPr>
        <w:pStyle w:val="2-2"/>
        <w:spacing w:line="360" w:lineRule="auto"/>
      </w:pPr>
      <w:bookmarkStart w:id="54" w:name="_Toc50313078"/>
      <w:r>
        <w:rPr>
          <w:rFonts w:hint="eastAsia"/>
        </w:rPr>
        <w:t>3.</w:t>
      </w:r>
      <w:r>
        <w:t xml:space="preserve">1 </w:t>
      </w:r>
      <w:r w:rsidR="0028771A">
        <w:rPr>
          <w:rFonts w:hint="eastAsia"/>
        </w:rPr>
        <w:t>索引条目的查找</w:t>
      </w:r>
      <w:bookmarkEnd w:id="54"/>
    </w:p>
    <w:p w14:paraId="41F3F342" w14:textId="2BD0739F" w:rsidR="00FC4FD0" w:rsidRDefault="00FC4FD0" w:rsidP="00FC4FD0">
      <w:pPr>
        <w:pStyle w:val="555-"/>
        <w:ind w:firstLine="480"/>
      </w:pPr>
      <w:r>
        <w:rPr>
          <w:rFonts w:hint="eastAsia"/>
        </w:rPr>
        <w:t>我们在进行记录的插入、删除等操作时，需要先对操作的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进行定位。在</w:t>
      </w:r>
      <w:proofErr w:type="spellStart"/>
      <w:r>
        <w:rPr>
          <w:rFonts w:hint="eastAsia"/>
        </w:rPr>
        <w:t>btree</w:t>
      </w:r>
      <w:proofErr w:type="spellEnd"/>
      <w:r>
        <w:rPr>
          <w:rFonts w:hint="eastAsia"/>
        </w:rPr>
        <w:t>的结构下，我们就是通过索引条目的查找来定位</w:t>
      </w:r>
      <w:proofErr w:type="spellStart"/>
      <w:r w:rsidR="00CC0B29">
        <w:rPr>
          <w:rFonts w:hint="eastAsia"/>
        </w:rPr>
        <w:t>Data</w:t>
      </w:r>
      <w:r w:rsidR="00CC0B29">
        <w:t>B</w:t>
      </w:r>
      <w:r w:rsidR="00CC0B29">
        <w:rPr>
          <w:rFonts w:hint="eastAsia"/>
        </w:rPr>
        <w:t>lock</w:t>
      </w:r>
      <w:proofErr w:type="spellEnd"/>
      <w:r>
        <w:rPr>
          <w:rFonts w:hint="eastAsia"/>
        </w:rPr>
        <w:t>。</w:t>
      </w:r>
    </w:p>
    <w:p w14:paraId="13D19C30" w14:textId="15543DAA" w:rsidR="004B72AE" w:rsidRDefault="004B72AE" w:rsidP="00FC4FD0">
      <w:pPr>
        <w:pStyle w:val="555-"/>
        <w:ind w:firstLine="480"/>
      </w:pPr>
      <w:r>
        <w:rPr>
          <w:rFonts w:hint="eastAsia"/>
        </w:rPr>
        <w:t>再次提出【普通的内部节点】和【指向叶子节点的内部节点】的区别：</w:t>
      </w:r>
    </w:p>
    <w:p w14:paraId="15537308" w14:textId="77777777" w:rsidR="00ED5D70" w:rsidRDefault="00ED5D70" w:rsidP="007F78FD">
      <w:pPr>
        <w:pStyle w:val="555-"/>
        <w:numPr>
          <w:ilvl w:val="0"/>
          <w:numId w:val="7"/>
        </w:numPr>
        <w:ind w:firstLineChars="0"/>
      </w:pPr>
      <w:r>
        <w:rPr>
          <w:rFonts w:hint="eastAsia"/>
        </w:rPr>
        <w:t>普通的内部节点：普通的内部节点的指针的空间是针对</w:t>
      </w:r>
      <w:r>
        <w:rPr>
          <w:rFonts w:hint="eastAsia"/>
        </w:rPr>
        <w:t>index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blockid</w:t>
      </w:r>
      <w:proofErr w:type="spellEnd"/>
      <w:r>
        <w:rPr>
          <w:rFonts w:hint="eastAsia"/>
        </w:rPr>
        <w:t>。</w:t>
      </w:r>
    </w:p>
    <w:p w14:paraId="5BCE5303" w14:textId="5384F653" w:rsidR="00ED5D70" w:rsidRPr="00ED5D70" w:rsidRDefault="00ED5D70" w:rsidP="007F78FD">
      <w:pPr>
        <w:pStyle w:val="555-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指向叶子节点的内部节点：指向叶子节点的内部节点虽然在</w:t>
      </w:r>
      <w:r>
        <w:rPr>
          <w:rFonts w:hint="eastAsia"/>
        </w:rPr>
        <w:t>index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中，但是他的指针空间是针对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中的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blockid</w:t>
      </w:r>
      <w:proofErr w:type="spellEnd"/>
      <w:r>
        <w:rPr>
          <w:rFonts w:hint="eastAsia"/>
        </w:rPr>
        <w:t>，是连接</w:t>
      </w:r>
      <w:r>
        <w:rPr>
          <w:rFonts w:hint="eastAsia"/>
        </w:rPr>
        <w:t>index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和</w:t>
      </w:r>
      <w:r>
        <w:rPr>
          <w:rFonts w:hint="eastAsia"/>
        </w:rPr>
        <w:t>data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的中间桥梁。</w:t>
      </w:r>
    </w:p>
    <w:p w14:paraId="4B5CF2BF" w14:textId="3CA86AF1" w:rsidR="004B72AE" w:rsidRDefault="004B72AE" w:rsidP="004B72AE">
      <w:pPr>
        <w:pStyle w:val="555-"/>
        <w:ind w:firstLine="480"/>
      </w:pPr>
      <w:r>
        <w:rPr>
          <w:rFonts w:hint="eastAsia"/>
        </w:rPr>
        <w:t>在进行索引条目的查找时，我们在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上从上往下进行查找，直到【指向叶子节点的内部节点】为止，从【指向叶子节点的内部节点】得到所定位的</w:t>
      </w:r>
      <w:proofErr w:type="spellStart"/>
      <w:r>
        <w:t>D</w:t>
      </w:r>
      <w:r>
        <w:rPr>
          <w:rFonts w:hint="eastAsia"/>
        </w:rPr>
        <w:t>ata</w:t>
      </w:r>
      <w:r>
        <w:t>B</w:t>
      </w:r>
      <w:r>
        <w:rPr>
          <w:rFonts w:hint="eastAsia"/>
        </w:rPr>
        <w:t>lock</w:t>
      </w:r>
      <w:proofErr w:type="spellEnd"/>
      <w:r w:rsidR="008C28D5">
        <w:rPr>
          <w:rFonts w:hint="eastAsia"/>
        </w:rPr>
        <w:t>的</w:t>
      </w:r>
      <w:proofErr w:type="spellStart"/>
      <w:r w:rsidR="008C28D5">
        <w:rPr>
          <w:rFonts w:hint="eastAsia"/>
        </w:rPr>
        <w:t>blockid</w:t>
      </w:r>
      <w:proofErr w:type="spellEnd"/>
      <w:r>
        <w:rPr>
          <w:rFonts w:hint="eastAsia"/>
        </w:rPr>
        <w:t>。</w:t>
      </w:r>
    </w:p>
    <w:p w14:paraId="6C73A7D0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PlusTree</w:t>
      </w:r>
      <w:proofErr w:type="spellEnd"/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raech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8C28D5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, std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ack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)</w:t>
      </w:r>
    </w:p>
    <w:p w14:paraId="2BF9CE4D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296C1DA4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itial(</w:t>
      </w:r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3B9E2DD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7D40FA4B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;</w:t>
      </w:r>
    </w:p>
    <w:p w14:paraId="40CF106C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push</w:t>
      </w:r>
      <w:proofErr w:type="spellEnd"/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root_);</w:t>
      </w:r>
    </w:p>
    <w:p w14:paraId="62B5DEC4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.attach</w:t>
      </w:r>
      <w:proofErr w:type="spellEnd"/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762FF5BE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pointer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.getNextid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18"/>
          <w:szCs w:val="18"/>
        </w:rPr>
        <w:t>//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18"/>
          <w:szCs w:val="18"/>
        </w:rPr>
        <w:t>返回的指针，也就是定位的</w:t>
      </w:r>
      <w:proofErr w:type="spellStart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18"/>
          <w:szCs w:val="18"/>
        </w:rPr>
        <w:t>DataBlock</w:t>
      </w:r>
      <w:proofErr w:type="spellEnd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18"/>
          <w:szCs w:val="18"/>
        </w:rPr>
        <w:t>的</w:t>
      </w:r>
      <w:proofErr w:type="spellStart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18"/>
          <w:szCs w:val="18"/>
        </w:rPr>
        <w:t>blockid</w:t>
      </w:r>
      <w:proofErr w:type="spellEnd"/>
    </w:p>
    <w:p w14:paraId="28F3737C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EA22075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索引条目：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---right pointer</w:t>
      </w:r>
    </w:p>
    <w:p w14:paraId="4CC3FC20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8C28D5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[</w:t>
      </w:r>
      <w:proofErr w:type="gramEnd"/>
      <w:r w:rsidRPr="008C28D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;</w:t>
      </w:r>
    </w:p>
    <w:p w14:paraId="15AC2661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0849070C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4A0067D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上往下进行查找</w:t>
      </w:r>
    </w:p>
    <w:p w14:paraId="3A25CCEA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while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C28D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57330F3D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ws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.getSlotsNum</w:t>
      </w:r>
      <w:proofErr w:type="spellEnd"/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5CDC7605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0A87603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枚举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字段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,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寻找第一个键值大于等于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位置</w:t>
      </w:r>
    </w:p>
    <w:p w14:paraId="29C3FC8D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ws;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5EBC6E2F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DDBED6B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off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.getSlot</w:t>
      </w:r>
      <w:proofErr w:type="spellEnd"/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93014BC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off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44985BAB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    </w:t>
      </w:r>
      <w:proofErr w:type="spellStart"/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ec, </w:t>
      </w:r>
      <w:r w:rsidRPr="008C28D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24019434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B9F43A3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找到第一个键值大于等于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位置</w:t>
      </w:r>
    </w:p>
    <w:p w14:paraId="57F2BF9F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proofErr w:type="gramEnd"/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].type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16AE16E6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</w:t>
      </w:r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[</w:t>
      </w:r>
      <w:proofErr w:type="gramEnd"/>
      <w:r w:rsidRPr="008C28D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2FB12AC1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3AC2069B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</w:t>
      </w:r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[</w:t>
      </w:r>
      <w:proofErr w:type="gramEnd"/>
      <w:r w:rsidRPr="008C28D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40842FA4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 {</w:t>
      </w:r>
    </w:p>
    <w:p w14:paraId="2A247D6C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break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4EC5FB7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}</w:t>
      </w:r>
    </w:p>
    <w:p w14:paraId="0B20D443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pointer</w:t>
      </w:r>
    </w:p>
    <w:p w14:paraId="057BCD95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pointer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(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rec[</w:t>
      </w:r>
      <w:r w:rsidRPr="008C28D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se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98A8C4A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5334F7CE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查询进行到了指向叶子节点的内部节点，则退出</w:t>
      </w:r>
    </w:p>
    <w:p w14:paraId="32137CAB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.getNodeType</w:t>
      </w:r>
      <w:proofErr w:type="spellEnd"/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NODE_TYPE_POINT_TO_LEAF)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break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0A27600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把</w:t>
      </w:r>
      <w:proofErr w:type="spellStart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id</w:t>
      </w:r>
      <w:proofErr w:type="spellEnd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加入</w:t>
      </w:r>
      <w:proofErr w:type="gramStart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栈</w:t>
      </w:r>
      <w:proofErr w:type="gramEnd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保存查询路径</w:t>
      </w:r>
    </w:p>
    <w:p w14:paraId="6395BB95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push</w:t>
      </w:r>
      <w:proofErr w:type="spellEnd"/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pointer);</w:t>
      </w:r>
    </w:p>
    <w:p w14:paraId="024A3E51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读下一个</w:t>
      </w:r>
      <w:proofErr w:type="spellStart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block</w:t>
      </w:r>
      <w:proofErr w:type="spellEnd"/>
    </w:p>
    <w:p w14:paraId="75454E36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pointer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7ED674F0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File.read</w:t>
      </w:r>
      <w:proofErr w:type="spell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</w:p>
    <w:p w14:paraId="04510DC2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offset, (</w:t>
      </w:r>
      <w:r w:rsidRPr="008C28D5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buffer_, </w:t>
      </w:r>
      <w:proofErr w:type="gramStart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8C28D5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3489749D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184B7A2A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</w:p>
    <w:p w14:paraId="229A498B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返回所得到的</w:t>
      </w:r>
      <w:proofErr w:type="spellStart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DataBlock</w:t>
      </w:r>
      <w:proofErr w:type="spellEnd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</w:t>
      </w:r>
      <w:proofErr w:type="spellStart"/>
      <w:r w:rsidRPr="008C28D5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id</w:t>
      </w:r>
      <w:proofErr w:type="spellEnd"/>
    </w:p>
    <w:p w14:paraId="14041A63" w14:textId="77777777" w:rsidR="008C28D5" w:rsidRPr="008C28D5" w:rsidRDefault="008C28D5" w:rsidP="008C28D5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8C28D5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pointer;</w:t>
      </w:r>
    </w:p>
    <w:p w14:paraId="17EA585A" w14:textId="78A53A5D" w:rsidR="004B72AE" w:rsidRPr="00880986" w:rsidRDefault="008C28D5" w:rsidP="008809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8C28D5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732959AD" w14:textId="6E612B70" w:rsidR="00B82F8F" w:rsidRDefault="00B82F8F" w:rsidP="00B82F8F">
      <w:pPr>
        <w:pStyle w:val="2-2"/>
        <w:spacing w:line="360" w:lineRule="auto"/>
      </w:pPr>
      <w:bookmarkStart w:id="55" w:name="_Toc50313079"/>
      <w:r>
        <w:rPr>
          <w:rFonts w:hint="eastAsia"/>
        </w:rPr>
        <w:t>3.</w:t>
      </w:r>
      <w:r w:rsidR="00880986">
        <w:t>2</w:t>
      </w:r>
      <w:r>
        <w:t xml:space="preserve"> </w:t>
      </w:r>
      <w:r>
        <w:rPr>
          <w:rFonts w:hint="eastAsia"/>
        </w:rPr>
        <w:t>记录的插入和索引条目的插入</w:t>
      </w:r>
      <w:bookmarkEnd w:id="55"/>
    </w:p>
    <w:p w14:paraId="60576078" w14:textId="0875D018" w:rsidR="00A005F8" w:rsidRDefault="009730BD" w:rsidP="009730BD">
      <w:pPr>
        <w:pStyle w:val="3-3"/>
      </w:pPr>
      <w:bookmarkStart w:id="56" w:name="_Toc50313080"/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记录的插入</w:t>
      </w:r>
      <w:bookmarkEnd w:id="56"/>
    </w:p>
    <w:p w14:paraId="2ABCEF9A" w14:textId="0317D4AB" w:rsidR="00FC0EC3" w:rsidRDefault="00B60D82" w:rsidP="00FC0EC3">
      <w:pPr>
        <w:pStyle w:val="555-"/>
        <w:ind w:firstLine="480"/>
      </w:pPr>
      <w:r>
        <w:rPr>
          <w:rFonts w:hint="eastAsia"/>
        </w:rPr>
        <w:t>和聚集存储实验一样，记录的插入需要先定位然后再插入，只是这里定位通过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索引条目的查找</w:t>
      </w:r>
      <w:r w:rsidR="003B57BD">
        <w:rPr>
          <w:rFonts w:hint="eastAsia"/>
        </w:rPr>
        <w:t>方法</w:t>
      </w:r>
      <w:r>
        <w:rPr>
          <w:rFonts w:hint="eastAsia"/>
        </w:rPr>
        <w:t>来快速定位。和聚集存储实验一样，如果插入失败，则分裂后再插入。</w:t>
      </w:r>
    </w:p>
    <w:p w14:paraId="0443DBCA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(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ecord, 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cnt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3A5380E4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3084809F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打开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66472CC6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itial(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38DA00A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7B417FFD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key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;</w:t>
      </w:r>
    </w:p>
    <w:p w14:paraId="1AD7FD61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cord[key];</w:t>
      </w:r>
    </w:p>
    <w:p w14:paraId="6B203E70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Block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;</w:t>
      </w:r>
    </w:p>
    <w:p w14:paraId="4F084479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B37C47B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TODO: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检查是否重复插入</w:t>
      </w:r>
    </w:p>
    <w:p w14:paraId="75795316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A7559DE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路径</w:t>
      </w:r>
    </w:p>
    <w:p w14:paraId="130582A0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ack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path;</w:t>
      </w:r>
    </w:p>
    <w:p w14:paraId="5570F9F5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定位，插入位置的</w:t>
      </w:r>
      <w:proofErr w:type="spellStart"/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id</w:t>
      </w:r>
      <w:proofErr w:type="spellEnd"/>
    </w:p>
    <w:p w14:paraId="6A3210EE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.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raech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record[key], path);</w:t>
      </w:r>
    </w:p>
    <w:p w14:paraId="1DC06E01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A48D348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adDataBlock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6DE76D4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attach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2F817EA7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5E4AC21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</w:p>
    <w:p w14:paraId="00AC3134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t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allocate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header, record,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cnt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8E848BE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23B8B59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失败则分裂</w:t>
      </w:r>
    </w:p>
    <w:p w14:paraId="315DB0F8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725AF98D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;</w:t>
      </w:r>
    </w:p>
    <w:p w14:paraId="27247FCC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E478C67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plitDataBlock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block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);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分裂</w:t>
      </w:r>
    </w:p>
    <w:p w14:paraId="59E21658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1802062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判断插入的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位置</w:t>
      </w:r>
    </w:p>
    <w:p w14:paraId="3B673774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type</w:t>
      </w:r>
      <w:proofErr w:type="gramEnd"/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01C72D8B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.iov_base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512ADD26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7472E8B9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.iov_len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775703F4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</w:t>
      </w:r>
    </w:p>
    <w:p w14:paraId="603FA67E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4E31D8C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</w:p>
    <w:p w14:paraId="17F13B4F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C7D0910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adDataBlock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3D1699B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attach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13CD1B08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allocate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header, record,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cnt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E92AC77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1BEF31AA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25117D5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proofErr w:type="spellStart"/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+tree</w:t>
      </w:r>
      <w:proofErr w:type="spellEnd"/>
    </w:p>
    <w:p w14:paraId="3C0C0E63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.insert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field,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path);</w:t>
      </w:r>
    </w:p>
    <w:p w14:paraId="3590B4CC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0B74BEDE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18CB0C70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0A8EA99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TODO: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chema</w:t>
      </w:r>
    </w:p>
    <w:p w14:paraId="2B3CB51E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2FD08F4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排序</w:t>
      </w:r>
    </w:p>
    <w:p w14:paraId="504D564D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1F4A3C3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sNum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613B36DF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push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ck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;</w:t>
      </w:r>
    </w:p>
    <w:p w14:paraId="37B4EA58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type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NULL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328F09F0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type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</w:p>
    <w:p w14:paraId="347CF91B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ndDataType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Type.c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str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);</w:t>
      </w:r>
    </w:p>
    <w:p w14:paraId="396D4E23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Compare </w:t>
      </w:r>
      <w:proofErr w:type="spellStart"/>
      <w:r w:rsidRPr="00B60D82">
        <w:rPr>
          <w:rFonts w:ascii="Consolas" w:hAnsi="Consolas" w:cs="宋体"/>
          <w:color w:val="06287E"/>
          <w:spacing w:val="4"/>
          <w:kern w:val="0"/>
          <w:sz w:val="20"/>
          <w:szCs w:val="20"/>
        </w:rPr>
        <w:t>cmp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s[key], key,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);</w:t>
      </w:r>
    </w:p>
    <w:p w14:paraId="315B5993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ort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begin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en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mp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8883379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B60D82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sNum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3C2B5EFB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setSlot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);</w:t>
      </w:r>
    </w:p>
    <w:p w14:paraId="66E79B99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E49234F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处理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checksum</w:t>
      </w:r>
    </w:p>
    <w:p w14:paraId="36DC68AA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setChecksum</w:t>
      </w:r>
      <w:proofErr w:type="spellEnd"/>
      <w:proofErr w:type="gram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40A808DD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968EE97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</w:t>
      </w:r>
      <w:r w:rsidRPr="00B60D82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1995C457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t </w:t>
      </w:r>
      <w:r w:rsidRPr="00B60D82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DataBlock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199FAE6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2B3B135C" w14:textId="77777777" w:rsidR="00B60D82" w:rsidRPr="00B60D82" w:rsidRDefault="00B60D82" w:rsidP="00B60D82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60D82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5054B9AE" w14:textId="563774F5" w:rsidR="00B60D82" w:rsidRPr="00C61F2B" w:rsidRDefault="00B60D82" w:rsidP="00C61F2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B60D82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>}</w:t>
      </w:r>
    </w:p>
    <w:p w14:paraId="36704A29" w14:textId="288EBBBD" w:rsidR="009730BD" w:rsidRDefault="009730BD" w:rsidP="009730BD">
      <w:pPr>
        <w:pStyle w:val="3-3"/>
      </w:pPr>
      <w:bookmarkStart w:id="57" w:name="_Toc50313081"/>
      <w:r>
        <w:rPr>
          <w:rFonts w:hint="eastAsia"/>
        </w:rPr>
        <w:t>3.</w:t>
      </w:r>
      <w:r>
        <w:t>2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索引条目的插入</w:t>
      </w:r>
      <w:bookmarkEnd w:id="57"/>
    </w:p>
    <w:p w14:paraId="1CCFBA5E" w14:textId="6D9308F4" w:rsidR="00AE0917" w:rsidRDefault="00C61F2B" w:rsidP="00C61F2B">
      <w:pPr>
        <w:pStyle w:val="555-"/>
        <w:ind w:firstLine="480"/>
      </w:pPr>
      <w:r>
        <w:rPr>
          <w:rFonts w:hint="eastAsia"/>
        </w:rPr>
        <w:t>因为</w:t>
      </w:r>
      <w:proofErr w:type="spellStart"/>
      <w:r>
        <w:t>D</w:t>
      </w:r>
      <w:r>
        <w:rPr>
          <w:rFonts w:hint="eastAsia"/>
        </w:rPr>
        <w:t>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共同构成了一棵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是叶子节点，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是其他节点，所以，</w:t>
      </w:r>
      <w:r w:rsidR="00705DE5">
        <w:rPr>
          <w:rFonts w:hint="eastAsia"/>
        </w:rPr>
        <w:t>如果</w:t>
      </w:r>
      <w:r>
        <w:rPr>
          <w:rFonts w:hint="eastAsia"/>
        </w:rPr>
        <w:t>记录的插入引起了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分裂，则必须</w:t>
      </w:r>
      <w:r w:rsidR="00CC2ED8">
        <w:rPr>
          <w:rFonts w:hint="eastAsia"/>
        </w:rPr>
        <w:t>根据之前查找的路径</w:t>
      </w:r>
      <w:r w:rsidR="00524CDD">
        <w:rPr>
          <w:rFonts w:hint="eastAsia"/>
        </w:rPr>
        <w:t>，</w:t>
      </w:r>
      <w:r>
        <w:rPr>
          <w:rFonts w:hint="eastAsia"/>
        </w:rPr>
        <w:t>从叶子节点到根节点往上更新，在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中插入这个新分裂的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。</w:t>
      </w:r>
    </w:p>
    <w:p w14:paraId="28F634FE" w14:textId="35FC5C1A" w:rsidR="00343EB2" w:rsidRDefault="00C61F2B" w:rsidP="00AE0917">
      <w:pPr>
        <w:pStyle w:val="555-"/>
        <w:ind w:firstLine="480"/>
      </w:pPr>
      <w:proofErr w:type="spellStart"/>
      <w:r>
        <w:rPr>
          <w:rFonts w:hint="eastAsia"/>
        </w:rPr>
        <w:t>B</w:t>
      </w:r>
      <w:r>
        <w:t>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中索引条目的插入方法就是来实现这样一个功能。</w:t>
      </w:r>
      <w:r w:rsidR="00343EB2">
        <w:rPr>
          <w:rFonts w:hint="eastAsia"/>
        </w:rPr>
        <w:t>在</w:t>
      </w:r>
      <w:r w:rsidR="00343EB2">
        <w:rPr>
          <w:rFonts w:hint="eastAsia"/>
        </w:rPr>
        <w:t>Table</w:t>
      </w:r>
      <w:r w:rsidR="00343EB2">
        <w:rPr>
          <w:rFonts w:hint="eastAsia"/>
        </w:rPr>
        <w:t>类的记录插入方法中，如果实现过程中出现了节点</w:t>
      </w:r>
      <w:r w:rsidR="001964B2">
        <w:rPr>
          <w:rFonts w:hint="eastAsia"/>
        </w:rPr>
        <w:t>（</w:t>
      </w:r>
      <w:proofErr w:type="spellStart"/>
      <w:r w:rsidR="001964B2">
        <w:rPr>
          <w:rFonts w:hint="eastAsia"/>
        </w:rPr>
        <w:t>Data</w:t>
      </w:r>
      <w:r w:rsidR="001964B2">
        <w:t>B</w:t>
      </w:r>
      <w:r w:rsidR="001964B2">
        <w:rPr>
          <w:rFonts w:hint="eastAsia"/>
        </w:rPr>
        <w:t>lock</w:t>
      </w:r>
      <w:proofErr w:type="spellEnd"/>
      <w:r w:rsidR="001964B2">
        <w:rPr>
          <w:rFonts w:hint="eastAsia"/>
        </w:rPr>
        <w:t>）</w:t>
      </w:r>
      <w:r w:rsidR="00343EB2">
        <w:rPr>
          <w:rFonts w:hint="eastAsia"/>
        </w:rPr>
        <w:t>的分裂，则调用</w:t>
      </w:r>
      <w:proofErr w:type="spellStart"/>
      <w:r w:rsidR="00343EB2">
        <w:rPr>
          <w:rFonts w:hint="eastAsia"/>
        </w:rPr>
        <w:t>B</w:t>
      </w:r>
      <w:r w:rsidR="00343EB2">
        <w:t>P</w:t>
      </w:r>
      <w:r w:rsidR="00343EB2">
        <w:rPr>
          <w:rFonts w:hint="eastAsia"/>
        </w:rPr>
        <w:t>lus</w:t>
      </w:r>
      <w:r w:rsidR="00343EB2">
        <w:t>T</w:t>
      </w:r>
      <w:r w:rsidR="00343EB2">
        <w:rPr>
          <w:rFonts w:hint="eastAsia"/>
        </w:rPr>
        <w:t>ree</w:t>
      </w:r>
      <w:proofErr w:type="spellEnd"/>
      <w:r w:rsidR="00343EB2">
        <w:rPr>
          <w:rFonts w:hint="eastAsia"/>
        </w:rPr>
        <w:t>类中索引条目的插入方法，把新分裂的节点</w:t>
      </w:r>
      <w:r w:rsidR="00C030BB">
        <w:rPr>
          <w:rFonts w:hint="eastAsia"/>
        </w:rPr>
        <w:t>（</w:t>
      </w:r>
      <w:proofErr w:type="spellStart"/>
      <w:r w:rsidR="00C030BB">
        <w:rPr>
          <w:rFonts w:hint="eastAsia"/>
        </w:rPr>
        <w:t>Data</w:t>
      </w:r>
      <w:r w:rsidR="00C030BB">
        <w:t>B</w:t>
      </w:r>
      <w:r w:rsidR="00C030BB">
        <w:rPr>
          <w:rFonts w:hint="eastAsia"/>
        </w:rPr>
        <w:t>lock</w:t>
      </w:r>
      <w:proofErr w:type="spellEnd"/>
      <w:r w:rsidR="00C030BB">
        <w:rPr>
          <w:rFonts w:hint="eastAsia"/>
        </w:rPr>
        <w:t>）</w:t>
      </w:r>
      <w:r w:rsidR="00343EB2">
        <w:rPr>
          <w:rFonts w:hint="eastAsia"/>
        </w:rPr>
        <w:t>插入到</w:t>
      </w:r>
      <w:proofErr w:type="spellStart"/>
      <w:r w:rsidR="00343EB2">
        <w:rPr>
          <w:rFonts w:hint="eastAsia"/>
        </w:rPr>
        <w:t>b+tree</w:t>
      </w:r>
      <w:proofErr w:type="spellEnd"/>
      <w:r w:rsidR="00343EB2">
        <w:rPr>
          <w:rFonts w:hint="eastAsia"/>
        </w:rPr>
        <w:t>中。</w:t>
      </w:r>
    </w:p>
    <w:p w14:paraId="05F0F9F0" w14:textId="5001A843" w:rsidR="00D9035C" w:rsidRDefault="00D9035C" w:rsidP="00C61F2B">
      <w:pPr>
        <w:pStyle w:val="555-"/>
        <w:ind w:firstLine="480"/>
      </w:pPr>
      <w:r>
        <w:rPr>
          <w:rFonts w:hint="eastAsia"/>
        </w:rPr>
        <w:t>对于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，插入的</w:t>
      </w:r>
      <w:r w:rsidR="005C3E61">
        <w:rPr>
          <w:rFonts w:hint="eastAsia"/>
        </w:rPr>
        <w:t>索引条目</w:t>
      </w:r>
      <w:r>
        <w:rPr>
          <w:rFonts w:hint="eastAsia"/>
        </w:rPr>
        <w:t>的内容就是一个包含一个键及其绑定的右指针的</w:t>
      </w:r>
      <w:r>
        <w:rPr>
          <w:rFonts w:hint="eastAsia"/>
        </w:rPr>
        <w:t>record</w:t>
      </w:r>
      <w:r>
        <w:rPr>
          <w:rFonts w:hint="eastAsia"/>
        </w:rPr>
        <w:t>：</w:t>
      </w:r>
    </w:p>
    <w:p w14:paraId="0C3B63E7" w14:textId="53193C0D" w:rsidR="00D9035C" w:rsidRDefault="00D9035C" w:rsidP="007F78FD">
      <w:pPr>
        <w:pStyle w:val="555-"/>
        <w:numPr>
          <w:ilvl w:val="0"/>
          <w:numId w:val="8"/>
        </w:numPr>
        <w:ind w:firstLineChars="0"/>
      </w:pPr>
      <w:r>
        <w:rPr>
          <w:rFonts w:hint="eastAsia"/>
        </w:rPr>
        <w:t>键：下一层分裂的</w:t>
      </w:r>
      <w:proofErr w:type="spellStart"/>
      <w:r>
        <w:rPr>
          <w:rFonts w:hint="eastAsia"/>
        </w:rPr>
        <w:t>blcok</w:t>
      </w:r>
      <w:proofErr w:type="spellEnd"/>
      <w:r>
        <w:rPr>
          <w:rFonts w:hint="eastAsia"/>
        </w:rPr>
        <w:t>的</w:t>
      </w:r>
      <w:proofErr w:type="gramStart"/>
      <w:r>
        <w:rPr>
          <w:rFonts w:hint="eastAsia"/>
        </w:rPr>
        <w:t>最小主</w:t>
      </w:r>
      <w:proofErr w:type="gramEnd"/>
      <w:r>
        <w:rPr>
          <w:rFonts w:hint="eastAsia"/>
        </w:rPr>
        <w:t>键值</w:t>
      </w:r>
    </w:p>
    <w:p w14:paraId="7C57E5D6" w14:textId="4DFF64BE" w:rsidR="00D9035C" w:rsidRDefault="00D9035C" w:rsidP="007F78FD">
      <w:pPr>
        <w:pStyle w:val="555-"/>
        <w:numPr>
          <w:ilvl w:val="0"/>
          <w:numId w:val="8"/>
        </w:numPr>
        <w:ind w:firstLineChars="0"/>
      </w:pPr>
      <w:r>
        <w:rPr>
          <w:rFonts w:hint="eastAsia"/>
        </w:rPr>
        <w:t>右指针：下一层分裂的</w:t>
      </w:r>
      <w:proofErr w:type="spellStart"/>
      <w:r>
        <w:rPr>
          <w:rFonts w:hint="eastAsia"/>
        </w:rPr>
        <w:t>blcok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blcokid</w:t>
      </w:r>
      <w:proofErr w:type="spellEnd"/>
    </w:p>
    <w:p w14:paraId="5829FD47" w14:textId="405F19B5" w:rsidR="00994438" w:rsidRDefault="00D9035C" w:rsidP="00994438">
      <w:pPr>
        <w:pStyle w:val="555-"/>
        <w:ind w:firstLine="480"/>
      </w:pPr>
      <w:r>
        <w:rPr>
          <w:rFonts w:hint="eastAsia"/>
        </w:rPr>
        <w:t>索引条目（</w:t>
      </w:r>
      <w:r>
        <w:rPr>
          <w:rFonts w:hint="eastAsia"/>
        </w:rPr>
        <w:t>record</w:t>
      </w:r>
      <w:r>
        <w:rPr>
          <w:rFonts w:hint="eastAsia"/>
        </w:rPr>
        <w:t>）插入的具体过程隐藏</w:t>
      </w:r>
      <w:r w:rsidRPr="00D9035C">
        <w:rPr>
          <w:rFonts w:hint="eastAsia"/>
        </w:rPr>
        <w:t>在</w:t>
      </w:r>
      <w:r w:rsidRPr="00D9035C">
        <w:rPr>
          <w:rFonts w:hint="eastAsia"/>
        </w:rPr>
        <w:t>Block</w:t>
      </w:r>
      <w:r w:rsidRPr="00D9035C">
        <w:rPr>
          <w:rFonts w:hint="eastAsia"/>
        </w:rPr>
        <w:t>类的插入记录的方法中</w:t>
      </w:r>
      <w:r>
        <w:rPr>
          <w:rFonts w:hint="eastAsia"/>
        </w:rPr>
        <w:t>。在</w:t>
      </w:r>
      <w:proofErr w:type="spellStart"/>
      <w:r>
        <w:rPr>
          <w:rFonts w:hint="eastAsia"/>
        </w:rPr>
        <w:t>B</w:t>
      </w:r>
      <w:r>
        <w:t>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中，</w:t>
      </w:r>
      <w:r w:rsidRPr="00D9035C">
        <w:rPr>
          <w:rFonts w:hint="eastAsia"/>
        </w:rPr>
        <w:t>我们直接调用这个方法即可实现</w:t>
      </w:r>
      <w:r>
        <w:rPr>
          <w:rFonts w:hint="eastAsia"/>
        </w:rPr>
        <w:t>索引条目（</w:t>
      </w:r>
      <w:r w:rsidRPr="00D9035C">
        <w:rPr>
          <w:rFonts w:hint="eastAsia"/>
        </w:rPr>
        <w:t>record</w:t>
      </w:r>
      <w:r>
        <w:rPr>
          <w:rFonts w:hint="eastAsia"/>
        </w:rPr>
        <w:t>）</w:t>
      </w:r>
      <w:r w:rsidRPr="00D9035C">
        <w:rPr>
          <w:rFonts w:hint="eastAsia"/>
        </w:rPr>
        <w:t>的插入。</w:t>
      </w:r>
      <w:r w:rsidR="00994438">
        <w:rPr>
          <w:rFonts w:hint="eastAsia"/>
        </w:rPr>
        <w:t>插入后，我们对</w:t>
      </w:r>
      <w:r w:rsidR="00994438">
        <w:rPr>
          <w:rFonts w:hint="eastAsia"/>
        </w:rPr>
        <w:t>slots</w:t>
      </w:r>
      <w:r w:rsidR="00994438">
        <w:rPr>
          <w:rFonts w:hint="eastAsia"/>
        </w:rPr>
        <w:t>排序即可完成整个插入过程。</w:t>
      </w:r>
    </w:p>
    <w:p w14:paraId="7EB86D97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PlusTree</w:t>
      </w:r>
      <w:proofErr w:type="spellEnd"/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(</w:t>
      </w:r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, 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ighti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std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ack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)</w:t>
      </w:r>
    </w:p>
    <w:p w14:paraId="04514274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3C6F14B6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C7A6948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pop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F25967E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00B4779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BC1D5C7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;</w:t>
      </w:r>
    </w:p>
    <w:p w14:paraId="563337FD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adIndexBlock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5F7D921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attach</w:t>
      </w:r>
      <w:proofErr w:type="spellEnd"/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10516FE7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F3EAB24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字段：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---right pointer</w:t>
      </w:r>
    </w:p>
    <w:p w14:paraId="42383CB9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Header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x00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27E6B57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;</w:t>
      </w:r>
    </w:p>
    <w:p w14:paraId="46E88BD2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248DF5D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0ADEF18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ighti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BBA2C4E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0429C34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66F57FF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allocate</w:t>
      </w:r>
      <w:proofErr w:type="spellEnd"/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Header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88FBB11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D081E19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成功</w:t>
      </w:r>
    </w:p>
    <w:p w14:paraId="0B774AED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{</w:t>
      </w:r>
    </w:p>
    <w:p w14:paraId="7A820F28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排序</w:t>
      </w:r>
    </w:p>
    <w:p w14:paraId="6A8C600C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64DA991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sNum</w:t>
      </w:r>
      <w:proofErr w:type="spellEnd"/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0C6EE729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   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push</w:t>
      </w:r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ck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;</w:t>
      </w:r>
    </w:p>
    <w:p w14:paraId="15A6CE50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reeCompare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6287E"/>
          <w:spacing w:val="4"/>
          <w:kern w:val="0"/>
          <w:sz w:val="20"/>
          <w:szCs w:val="20"/>
        </w:rPr>
        <w:t>cmp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key], </w:t>
      </w:r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);</w:t>
      </w:r>
    </w:p>
    <w:p w14:paraId="3B45924D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ort(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begin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en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mp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70A797F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A19E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sNum</w:t>
      </w:r>
      <w:proofErr w:type="spellEnd"/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67E4020F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setSlot</w:t>
      </w:r>
      <w:proofErr w:type="spellEnd"/>
      <w:proofErr w:type="gram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);</w:t>
      </w:r>
    </w:p>
    <w:p w14:paraId="312FDC48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422800A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0A96B6DC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0A19E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IndexBlock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2F1C460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20078865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C084549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A19E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返回成功</w:t>
      </w:r>
    </w:p>
    <w:p w14:paraId="4456DD02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A19E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5369673F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0DAACDB5" w14:textId="5BE7F2B0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ab/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......</w:t>
      </w:r>
      <w:r w:rsidR="0088780B" w:rsidRPr="0088780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 </w:t>
      </w:r>
      <w:r w:rsidR="0088780B"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="0088780B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其他代码</w:t>
      </w:r>
    </w:p>
    <w:p w14:paraId="6CA248DB" w14:textId="77777777" w:rsidR="000A19E9" w:rsidRPr="000A19E9" w:rsidRDefault="000A19E9" w:rsidP="000A19E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1B6A1E68" w14:textId="0F94522F" w:rsidR="001F23AB" w:rsidRDefault="001F23AB" w:rsidP="001F23AB">
      <w:pPr>
        <w:pStyle w:val="555-"/>
        <w:ind w:firstLine="480"/>
        <w:rPr>
          <w:rFonts w:hint="eastAsia"/>
        </w:rPr>
      </w:pPr>
      <w:r>
        <w:rPr>
          <w:rFonts w:hint="eastAsia"/>
        </w:rPr>
        <w:t>以上的插入过程与</w:t>
      </w:r>
      <w:r>
        <w:rPr>
          <w:rFonts w:hint="eastAsia"/>
        </w:rPr>
        <w:t>Table</w:t>
      </w:r>
      <w:r>
        <w:rPr>
          <w:rFonts w:hint="eastAsia"/>
        </w:rPr>
        <w:t>类中的插入记录方法的实现过程基本相同，就是插入的记录不同而已。但是，</w:t>
      </w:r>
      <w:proofErr w:type="spellStart"/>
      <w:r>
        <w:rPr>
          <w:rFonts w:hint="eastAsia"/>
        </w:rPr>
        <w:t>B</w:t>
      </w:r>
      <w:r>
        <w:t>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索引条目的插入方法的难点在于分裂</w:t>
      </w:r>
      <w:proofErr w:type="spellStart"/>
      <w:r>
        <w:t>I</w:t>
      </w:r>
      <w:r>
        <w:rPr>
          <w:rFonts w:hint="eastAsia"/>
        </w:rPr>
        <w:t>ndex</w:t>
      </w:r>
      <w:r>
        <w:t>B</w:t>
      </w:r>
      <w:r>
        <w:rPr>
          <w:rFonts w:hint="eastAsia"/>
        </w:rPr>
        <w:t>lock</w:t>
      </w:r>
      <w:proofErr w:type="spellEnd"/>
      <w:r w:rsidR="00D36B4A">
        <w:rPr>
          <w:rFonts w:hint="eastAsia"/>
        </w:rPr>
        <w:t>。如果</w:t>
      </w:r>
      <w:proofErr w:type="spellStart"/>
      <w:r w:rsidR="00D36B4A">
        <w:rPr>
          <w:rFonts w:hint="eastAsia"/>
        </w:rPr>
        <w:t>Index</w:t>
      </w:r>
      <w:r w:rsidR="00D36B4A">
        <w:t>B</w:t>
      </w:r>
      <w:r w:rsidR="00D36B4A">
        <w:rPr>
          <w:rFonts w:hint="eastAsia"/>
        </w:rPr>
        <w:t>lock</w:t>
      </w:r>
      <w:proofErr w:type="spellEnd"/>
      <w:r w:rsidR="00D36B4A">
        <w:rPr>
          <w:rFonts w:hint="eastAsia"/>
        </w:rPr>
        <w:t>插入索引条目（</w:t>
      </w:r>
      <w:r w:rsidR="00D36B4A">
        <w:rPr>
          <w:rFonts w:hint="eastAsia"/>
        </w:rPr>
        <w:t>record</w:t>
      </w:r>
      <w:r w:rsidR="00D36B4A">
        <w:rPr>
          <w:rFonts w:hint="eastAsia"/>
        </w:rPr>
        <w:t>）失败了，说明</w:t>
      </w:r>
      <w:proofErr w:type="spellStart"/>
      <w:r w:rsidR="00D36B4A">
        <w:rPr>
          <w:rFonts w:hint="eastAsia"/>
        </w:rPr>
        <w:t>Index</w:t>
      </w:r>
      <w:r w:rsidR="00D36B4A">
        <w:t>B</w:t>
      </w:r>
      <w:r w:rsidR="00D36B4A">
        <w:rPr>
          <w:rFonts w:hint="eastAsia"/>
        </w:rPr>
        <w:t>lock</w:t>
      </w:r>
      <w:proofErr w:type="spellEnd"/>
      <w:r w:rsidR="00D36B4A">
        <w:rPr>
          <w:rFonts w:hint="eastAsia"/>
        </w:rPr>
        <w:t>已经满了，需要分裂。假设</w:t>
      </w:r>
      <w:proofErr w:type="spellStart"/>
      <w:r w:rsidR="00F43916">
        <w:rPr>
          <w:rFonts w:hint="eastAsia"/>
        </w:rPr>
        <w:t>Index</w:t>
      </w:r>
      <w:r w:rsidR="00F43916">
        <w:t>B</w:t>
      </w:r>
      <w:r w:rsidR="00F43916">
        <w:rPr>
          <w:rFonts w:hint="eastAsia"/>
        </w:rPr>
        <w:t>lcok</w:t>
      </w:r>
      <w:proofErr w:type="spellEnd"/>
      <w:r w:rsidR="00F43916">
        <w:rPr>
          <w:rFonts w:hint="eastAsia"/>
        </w:rPr>
        <w:t>主键值最中间的两个</w:t>
      </w:r>
      <w:r w:rsidR="00F43916">
        <w:rPr>
          <w:rFonts w:ascii="Segoe UI Emoji" w:hAnsi="Segoe UI Emoji" w:cs="Segoe UI Emoji" w:hint="eastAsia"/>
        </w:rPr>
        <w:t>键值为</w:t>
      </w:r>
      <w:r w:rsidR="00F43916">
        <w:rPr>
          <w:rFonts w:ascii="Segoe UI Emoji" w:hAnsi="Segoe UI Emoji" w:cs="Segoe UI Emoji" w:hint="eastAsia"/>
        </w:rPr>
        <w:t>key</w:t>
      </w:r>
      <w:r w:rsidR="00F43916">
        <w:rPr>
          <w:rFonts w:ascii="Segoe UI Emoji" w:hAnsi="Segoe UI Emoji" w:cs="Segoe UI Emoji"/>
        </w:rPr>
        <w:t>1</w:t>
      </w:r>
      <w:r w:rsidR="00713F95">
        <w:rPr>
          <w:rFonts w:ascii="Segoe UI Emoji" w:hAnsi="Segoe UI Emoji" w:cs="Segoe UI Emoji" w:hint="eastAsia"/>
        </w:rPr>
        <w:t>（其绑定的右指针为</w:t>
      </w:r>
      <w:r w:rsidR="00713F95">
        <w:rPr>
          <w:rFonts w:ascii="Segoe UI Emoji" w:hAnsi="Segoe UI Emoji" w:cs="Segoe UI Emoji" w:hint="eastAsia"/>
        </w:rPr>
        <w:t>pointer</w:t>
      </w:r>
      <w:r w:rsidR="00713F95">
        <w:rPr>
          <w:rFonts w:ascii="Segoe UI Emoji" w:hAnsi="Segoe UI Emoji" w:cs="Segoe UI Emoji"/>
        </w:rPr>
        <w:t>1</w:t>
      </w:r>
      <w:r w:rsidR="00713F95">
        <w:rPr>
          <w:rFonts w:ascii="Segoe UI Emoji" w:hAnsi="Segoe UI Emoji" w:cs="Segoe UI Emoji" w:hint="eastAsia"/>
        </w:rPr>
        <w:t>）</w:t>
      </w:r>
      <w:r w:rsidR="00F43916">
        <w:rPr>
          <w:rFonts w:ascii="Segoe UI Emoji" w:hAnsi="Segoe UI Emoji" w:cs="Segoe UI Emoji" w:hint="eastAsia"/>
        </w:rPr>
        <w:t>和</w:t>
      </w:r>
      <w:r w:rsidR="00F43916">
        <w:rPr>
          <w:rFonts w:ascii="Segoe UI Emoji" w:hAnsi="Segoe UI Emoji" w:cs="Segoe UI Emoji" w:hint="eastAsia"/>
        </w:rPr>
        <w:t>key</w:t>
      </w:r>
      <w:r w:rsidR="00F43916">
        <w:rPr>
          <w:rFonts w:ascii="Segoe UI Emoji" w:hAnsi="Segoe UI Emoji" w:cs="Segoe UI Emoji"/>
        </w:rPr>
        <w:t>2</w:t>
      </w:r>
      <w:r w:rsidR="00B91252">
        <w:rPr>
          <w:rFonts w:ascii="Segoe UI Emoji" w:hAnsi="Segoe UI Emoji" w:cs="Segoe UI Emoji" w:hint="eastAsia"/>
        </w:rPr>
        <w:t>（其绑定的右指针为</w:t>
      </w:r>
      <w:r w:rsidR="00B91252">
        <w:rPr>
          <w:rFonts w:ascii="Segoe UI Emoji" w:hAnsi="Segoe UI Emoji" w:cs="Segoe UI Emoji" w:hint="eastAsia"/>
        </w:rPr>
        <w:t>pointer</w:t>
      </w:r>
      <w:r w:rsidR="00B91252">
        <w:rPr>
          <w:rFonts w:ascii="Segoe UI Emoji" w:hAnsi="Segoe UI Emoji" w:cs="Segoe UI Emoji"/>
        </w:rPr>
        <w:t>2</w:t>
      </w:r>
      <w:r w:rsidR="00B91252">
        <w:rPr>
          <w:rFonts w:ascii="Segoe UI Emoji" w:hAnsi="Segoe UI Emoji" w:cs="Segoe UI Emoji" w:hint="eastAsia"/>
        </w:rPr>
        <w:t>）</w:t>
      </w:r>
      <w:r w:rsidR="00F43916">
        <w:rPr>
          <w:rFonts w:ascii="Segoe UI Emoji" w:hAnsi="Segoe UI Emoji" w:cs="Segoe UI Emoji" w:hint="eastAsia"/>
        </w:rPr>
        <w:t>，</w:t>
      </w:r>
      <w:r w:rsidR="00F43916">
        <w:rPr>
          <w:rFonts w:hint="eastAsia"/>
        </w:rPr>
        <w:t>插入条目的键的值</w:t>
      </w:r>
      <w:r w:rsidR="00F43916">
        <w:rPr>
          <w:rFonts w:hint="eastAsia"/>
        </w:rPr>
        <w:t>为</w:t>
      </w:r>
      <w:r w:rsidR="00F43916">
        <w:rPr>
          <w:rFonts w:hint="eastAsia"/>
        </w:rPr>
        <w:t>k</w:t>
      </w:r>
      <w:r w:rsidR="00F43916">
        <w:rPr>
          <w:rFonts w:hint="eastAsia"/>
        </w:rPr>
        <w:t>ey</w:t>
      </w:r>
      <w:r w:rsidR="00F43916">
        <w:rPr>
          <w:rFonts w:hint="eastAsia"/>
        </w:rPr>
        <w:t>，绑定的右指针为</w:t>
      </w:r>
      <w:r w:rsidR="00F43916">
        <w:rPr>
          <w:rFonts w:hint="eastAsia"/>
        </w:rPr>
        <w:t>pointer</w:t>
      </w:r>
      <w:r w:rsidR="00300D5E">
        <w:rPr>
          <w:rFonts w:hint="eastAsia"/>
        </w:rPr>
        <w:t>。当</w:t>
      </w:r>
      <w:proofErr w:type="spellStart"/>
      <w:r w:rsidR="00C408E3">
        <w:rPr>
          <w:rFonts w:hint="eastAsia"/>
        </w:rPr>
        <w:t>Index</w:t>
      </w:r>
      <w:r w:rsidR="00C408E3">
        <w:t>B</w:t>
      </w:r>
      <w:r w:rsidR="00C408E3">
        <w:rPr>
          <w:rFonts w:hint="eastAsia"/>
        </w:rPr>
        <w:t>lock</w:t>
      </w:r>
      <w:proofErr w:type="spellEnd"/>
      <w:r w:rsidR="00C408E3">
        <w:rPr>
          <w:rFonts w:hint="eastAsia"/>
        </w:rPr>
        <w:t>分裂为</w:t>
      </w:r>
      <w:proofErr w:type="spellStart"/>
      <w:r w:rsidR="00C408E3">
        <w:rPr>
          <w:rFonts w:hint="eastAsia"/>
        </w:rPr>
        <w:t>Index</w:t>
      </w:r>
      <w:r w:rsidR="00C408E3">
        <w:t>B</w:t>
      </w:r>
      <w:r w:rsidR="00C408E3">
        <w:rPr>
          <w:rFonts w:hint="eastAsia"/>
        </w:rPr>
        <w:t>lock</w:t>
      </w:r>
      <w:proofErr w:type="spellEnd"/>
      <w:r w:rsidR="00C408E3">
        <w:rPr>
          <w:rFonts w:hint="eastAsia"/>
        </w:rPr>
        <w:t>和</w:t>
      </w:r>
      <w:proofErr w:type="spellStart"/>
      <w:r w:rsidR="00D22238">
        <w:rPr>
          <w:rFonts w:hint="eastAsia"/>
        </w:rPr>
        <w:t>n</w:t>
      </w:r>
      <w:r w:rsidR="00D22238">
        <w:t>ew</w:t>
      </w:r>
      <w:r w:rsidR="00C408E3">
        <w:rPr>
          <w:rFonts w:hint="eastAsia"/>
        </w:rPr>
        <w:t>Index</w:t>
      </w:r>
      <w:r w:rsidR="00C408E3">
        <w:t>B</w:t>
      </w:r>
      <w:r w:rsidR="00C408E3">
        <w:rPr>
          <w:rFonts w:hint="eastAsia"/>
        </w:rPr>
        <w:t>lock</w:t>
      </w:r>
      <w:proofErr w:type="spellEnd"/>
      <w:r w:rsidR="00300D5E">
        <w:rPr>
          <w:rFonts w:hint="eastAsia"/>
        </w:rPr>
        <w:t>时，</w:t>
      </w:r>
      <w:proofErr w:type="spellStart"/>
      <w:r w:rsidR="00300D5E">
        <w:rPr>
          <w:rFonts w:hint="eastAsia"/>
        </w:rPr>
        <w:t>Index</w:t>
      </w:r>
      <w:r w:rsidR="00300D5E">
        <w:t>B</w:t>
      </w:r>
      <w:r w:rsidR="00300D5E">
        <w:rPr>
          <w:rFonts w:hint="eastAsia"/>
        </w:rPr>
        <w:t>lock</w:t>
      </w:r>
      <w:proofErr w:type="spellEnd"/>
      <w:proofErr w:type="gramStart"/>
      <w:r w:rsidR="00300D5E">
        <w:rPr>
          <w:rFonts w:hint="eastAsia"/>
        </w:rPr>
        <w:t>劈</w:t>
      </w:r>
      <w:proofErr w:type="gramEnd"/>
      <w:r w:rsidR="00300D5E">
        <w:rPr>
          <w:rFonts w:hint="eastAsia"/>
        </w:rPr>
        <w:t>一半，前一半留在原来的</w:t>
      </w:r>
      <w:proofErr w:type="spellStart"/>
      <w:r w:rsidR="00300D5E">
        <w:rPr>
          <w:rFonts w:hint="eastAsia"/>
        </w:rPr>
        <w:t>Index</w:t>
      </w:r>
      <w:r w:rsidR="00300D5E">
        <w:t>B</w:t>
      </w:r>
      <w:r w:rsidR="00300D5E">
        <w:rPr>
          <w:rFonts w:hint="eastAsia"/>
        </w:rPr>
        <w:t>lock</w:t>
      </w:r>
      <w:proofErr w:type="spellEnd"/>
      <w:r w:rsidR="00300D5E">
        <w:rPr>
          <w:rFonts w:hint="eastAsia"/>
        </w:rPr>
        <w:t>，后一半分配到</w:t>
      </w:r>
      <w:proofErr w:type="spellStart"/>
      <w:r w:rsidR="00300D5E">
        <w:rPr>
          <w:rFonts w:hint="eastAsia"/>
        </w:rPr>
        <w:t>n</w:t>
      </w:r>
      <w:r w:rsidR="00300D5E">
        <w:t>ew</w:t>
      </w:r>
      <w:r w:rsidR="00300D5E">
        <w:rPr>
          <w:rFonts w:hint="eastAsia"/>
        </w:rPr>
        <w:t>Index</w:t>
      </w:r>
      <w:r w:rsidR="00300D5E">
        <w:t>B</w:t>
      </w:r>
      <w:r w:rsidR="00300D5E">
        <w:rPr>
          <w:rFonts w:hint="eastAsia"/>
        </w:rPr>
        <w:t>lock</w:t>
      </w:r>
      <w:proofErr w:type="spellEnd"/>
      <w:r w:rsidR="00300D5E">
        <w:rPr>
          <w:rFonts w:hint="eastAsia"/>
        </w:rPr>
        <w:t>。</w:t>
      </w:r>
    </w:p>
    <w:p w14:paraId="7F48D890" w14:textId="3BBD1F80" w:rsidR="00D36B4A" w:rsidRDefault="00F43916" w:rsidP="007F78FD">
      <w:pPr>
        <w:pStyle w:val="555-"/>
        <w:numPr>
          <w:ilvl w:val="0"/>
          <w:numId w:val="9"/>
        </w:numPr>
        <w:ind w:left="993" w:firstLineChars="0"/>
      </w:pPr>
      <w:r>
        <w:rPr>
          <w:rFonts w:hint="eastAsia"/>
        </w:rPr>
        <w:t>如果</w:t>
      </w:r>
      <w:r>
        <w:rPr>
          <w:rFonts w:hint="eastAsia"/>
        </w:rPr>
        <w:t>k</w:t>
      </w:r>
      <w:r>
        <w:t>ey1</w:t>
      </w:r>
      <w:r>
        <w:rPr>
          <w:rFonts w:hint="eastAsia"/>
        </w:rPr>
        <w:t>&lt;key</w:t>
      </w:r>
      <w:r>
        <w:t>&lt;key2</w:t>
      </w:r>
      <w:r>
        <w:rPr>
          <w:rFonts w:hint="eastAsia"/>
        </w:rPr>
        <w:t>，</w:t>
      </w:r>
      <w:r w:rsidR="00D22238">
        <w:rPr>
          <w:rFonts w:hint="eastAsia"/>
        </w:rPr>
        <w:t>则</w:t>
      </w:r>
      <w:r w:rsidR="00300D5E">
        <w:rPr>
          <w:rFonts w:hint="eastAsia"/>
        </w:rPr>
        <w:t>该</w:t>
      </w:r>
      <w:proofErr w:type="spellStart"/>
      <w:r w:rsidR="00D22238">
        <w:rPr>
          <w:rFonts w:hint="eastAsia"/>
        </w:rPr>
        <w:t>Index</w:t>
      </w:r>
      <w:r w:rsidR="00D22238">
        <w:t>B</w:t>
      </w:r>
      <w:r w:rsidR="00D22238">
        <w:rPr>
          <w:rFonts w:hint="eastAsia"/>
        </w:rPr>
        <w:t>lock</w:t>
      </w:r>
      <w:proofErr w:type="spellEnd"/>
      <w:r w:rsidR="00D22238">
        <w:rPr>
          <w:rFonts w:hint="eastAsia"/>
        </w:rPr>
        <w:t>分裂</w:t>
      </w:r>
      <w:r w:rsidR="00E40FB5">
        <w:rPr>
          <w:rFonts w:hint="eastAsia"/>
        </w:rPr>
        <w:t>后，说明</w:t>
      </w:r>
      <w:r w:rsidR="00E40FB5">
        <w:rPr>
          <w:rFonts w:hint="eastAsia"/>
        </w:rPr>
        <w:t>key</w:t>
      </w:r>
      <w:r w:rsidR="00E40FB5">
        <w:rPr>
          <w:rFonts w:hint="eastAsia"/>
        </w:rPr>
        <w:t>作为</w:t>
      </w:r>
      <w:proofErr w:type="spellStart"/>
      <w:r w:rsidR="00E40FB5">
        <w:rPr>
          <w:rFonts w:hint="eastAsia"/>
        </w:rPr>
        <w:t>n</w:t>
      </w:r>
      <w:r w:rsidR="00E40FB5">
        <w:t>ew</w:t>
      </w:r>
      <w:r w:rsidR="00E40FB5">
        <w:rPr>
          <w:rFonts w:hint="eastAsia"/>
        </w:rPr>
        <w:t>Index</w:t>
      </w:r>
      <w:r w:rsidR="00E40FB5">
        <w:t>B</w:t>
      </w:r>
      <w:r w:rsidR="00E40FB5">
        <w:rPr>
          <w:rFonts w:hint="eastAsia"/>
        </w:rPr>
        <w:t>lock</w:t>
      </w:r>
      <w:proofErr w:type="spellEnd"/>
      <w:r w:rsidR="00E40FB5">
        <w:rPr>
          <w:rFonts w:hint="eastAsia"/>
        </w:rPr>
        <w:t>的最小键值，</w:t>
      </w:r>
      <w:r w:rsidR="00B216BB">
        <w:rPr>
          <w:rFonts w:hint="eastAsia"/>
        </w:rPr>
        <w:t>因为发生了分裂，所以需要递归地往上插入，插入的键就是</w:t>
      </w:r>
      <w:r w:rsidR="00B216BB">
        <w:rPr>
          <w:rFonts w:hint="eastAsia"/>
        </w:rPr>
        <w:t>key</w:t>
      </w:r>
      <w:r w:rsidR="00B216BB">
        <w:rPr>
          <w:rFonts w:hint="eastAsia"/>
        </w:rPr>
        <w:t>，该键绑定的右指针就是</w:t>
      </w:r>
      <w:proofErr w:type="spellStart"/>
      <w:r w:rsidR="00B216BB">
        <w:rPr>
          <w:rFonts w:hint="eastAsia"/>
        </w:rPr>
        <w:t>n</w:t>
      </w:r>
      <w:r w:rsidR="00B216BB">
        <w:t>ew</w:t>
      </w:r>
      <w:r w:rsidR="00B216BB">
        <w:rPr>
          <w:rFonts w:hint="eastAsia"/>
        </w:rPr>
        <w:t>Index</w:t>
      </w:r>
      <w:r w:rsidR="00B216BB">
        <w:t>B</w:t>
      </w:r>
      <w:r w:rsidR="00B216BB">
        <w:rPr>
          <w:rFonts w:hint="eastAsia"/>
        </w:rPr>
        <w:t>lock</w:t>
      </w:r>
      <w:proofErr w:type="spellEnd"/>
      <w:r w:rsidR="00B216BB">
        <w:rPr>
          <w:rFonts w:hint="eastAsia"/>
        </w:rPr>
        <w:t>的</w:t>
      </w:r>
      <w:proofErr w:type="spellStart"/>
      <w:r w:rsidR="00B216BB">
        <w:rPr>
          <w:rFonts w:hint="eastAsia"/>
        </w:rPr>
        <w:t>blockid</w:t>
      </w:r>
      <w:proofErr w:type="spellEnd"/>
      <w:r w:rsidR="00B216BB">
        <w:rPr>
          <w:rFonts w:hint="eastAsia"/>
        </w:rPr>
        <w:t>。</w:t>
      </w:r>
      <w:r w:rsidR="005D020A">
        <w:rPr>
          <w:rFonts w:hint="eastAsia"/>
        </w:rPr>
        <w:t>与此同时，</w:t>
      </w:r>
      <w:r w:rsidR="005D020A">
        <w:rPr>
          <w:rFonts w:hint="eastAsia"/>
        </w:rPr>
        <w:t>key</w:t>
      </w:r>
      <w:r w:rsidR="005D020A">
        <w:rPr>
          <w:rFonts w:hint="eastAsia"/>
        </w:rPr>
        <w:t>原来绑定的右指针</w:t>
      </w:r>
      <w:r w:rsidR="005D020A">
        <w:rPr>
          <w:rFonts w:hint="eastAsia"/>
        </w:rPr>
        <w:t>pointer</w:t>
      </w:r>
      <w:r w:rsidR="005D020A">
        <w:rPr>
          <w:rFonts w:hint="eastAsia"/>
        </w:rPr>
        <w:t>作为</w:t>
      </w:r>
      <w:proofErr w:type="spellStart"/>
      <w:r w:rsidR="005D020A">
        <w:rPr>
          <w:rFonts w:hint="eastAsia"/>
        </w:rPr>
        <w:t>n</w:t>
      </w:r>
      <w:r w:rsidR="005D020A">
        <w:t>ew</w:t>
      </w:r>
      <w:r w:rsidR="005D020A">
        <w:rPr>
          <w:rFonts w:hint="eastAsia"/>
        </w:rPr>
        <w:t>Index</w:t>
      </w:r>
      <w:r w:rsidR="005D020A">
        <w:t>B</w:t>
      </w:r>
      <w:r w:rsidR="005D020A">
        <w:rPr>
          <w:rFonts w:hint="eastAsia"/>
        </w:rPr>
        <w:t>lock</w:t>
      </w:r>
      <w:proofErr w:type="spellEnd"/>
      <w:r w:rsidR="005D020A">
        <w:rPr>
          <w:rFonts w:hint="eastAsia"/>
        </w:rPr>
        <w:t>的最左边指针（</w:t>
      </w:r>
      <w:proofErr w:type="spellStart"/>
      <w:r w:rsidR="005D020A">
        <w:rPr>
          <w:rFonts w:hint="eastAsia"/>
        </w:rPr>
        <w:t>nextid</w:t>
      </w:r>
      <w:proofErr w:type="spellEnd"/>
      <w:r w:rsidR="005D020A">
        <w:rPr>
          <w:rFonts w:hint="eastAsia"/>
        </w:rPr>
        <w:t>字段）。</w:t>
      </w:r>
    </w:p>
    <w:p w14:paraId="0749F809" w14:textId="77481FCA" w:rsidR="00A76EB6" w:rsidRDefault="00A76EB6" w:rsidP="007F78FD">
      <w:pPr>
        <w:pStyle w:val="555-"/>
        <w:numPr>
          <w:ilvl w:val="0"/>
          <w:numId w:val="9"/>
        </w:numPr>
        <w:ind w:left="993" w:firstLineChars="0"/>
      </w:pPr>
      <w:r>
        <w:rPr>
          <w:rFonts w:hint="eastAsia"/>
        </w:rPr>
        <w:t>如果</w:t>
      </w:r>
      <w:r>
        <w:rPr>
          <w:rFonts w:hint="eastAsia"/>
        </w:rPr>
        <w:t>k</w:t>
      </w:r>
      <w:r>
        <w:t>ey</w:t>
      </w:r>
      <w:r>
        <w:t>2</w:t>
      </w:r>
      <w:r>
        <w:rPr>
          <w:rFonts w:hint="eastAsia"/>
        </w:rPr>
        <w:t>&lt;ke</w:t>
      </w:r>
      <w:r>
        <w:rPr>
          <w:rFonts w:hint="eastAsia"/>
        </w:rPr>
        <w:t>y</w:t>
      </w:r>
      <w:r w:rsidR="00A767E8">
        <w:rPr>
          <w:rFonts w:hint="eastAsia"/>
        </w:rPr>
        <w:t>，则</w:t>
      </w:r>
      <w:r w:rsidR="00A767E8">
        <w:rPr>
          <w:rFonts w:hint="eastAsia"/>
        </w:rPr>
        <w:t>该</w:t>
      </w:r>
      <w:proofErr w:type="spellStart"/>
      <w:r w:rsidR="00A767E8">
        <w:rPr>
          <w:rFonts w:hint="eastAsia"/>
        </w:rPr>
        <w:t>Index</w:t>
      </w:r>
      <w:r w:rsidR="00A767E8">
        <w:t>B</w:t>
      </w:r>
      <w:r w:rsidR="00A767E8">
        <w:rPr>
          <w:rFonts w:hint="eastAsia"/>
        </w:rPr>
        <w:t>lock</w:t>
      </w:r>
      <w:proofErr w:type="spellEnd"/>
      <w:r w:rsidR="00A767E8">
        <w:rPr>
          <w:rFonts w:hint="eastAsia"/>
        </w:rPr>
        <w:t>分裂后，说明</w:t>
      </w:r>
      <w:r w:rsidR="00A767E8">
        <w:rPr>
          <w:rFonts w:hint="eastAsia"/>
        </w:rPr>
        <w:t>key</w:t>
      </w:r>
      <w:r w:rsidR="00A767E8">
        <w:t>2</w:t>
      </w:r>
      <w:r w:rsidR="00A767E8">
        <w:rPr>
          <w:rFonts w:hint="eastAsia"/>
        </w:rPr>
        <w:t>作为</w:t>
      </w:r>
      <w:proofErr w:type="spellStart"/>
      <w:r w:rsidR="00A767E8">
        <w:rPr>
          <w:rFonts w:hint="eastAsia"/>
        </w:rPr>
        <w:t>n</w:t>
      </w:r>
      <w:r w:rsidR="00A767E8">
        <w:t>ew</w:t>
      </w:r>
      <w:r w:rsidR="00A767E8">
        <w:rPr>
          <w:rFonts w:hint="eastAsia"/>
        </w:rPr>
        <w:t>Index</w:t>
      </w:r>
      <w:r w:rsidR="00A767E8">
        <w:t>B</w:t>
      </w:r>
      <w:r w:rsidR="00A767E8">
        <w:rPr>
          <w:rFonts w:hint="eastAsia"/>
        </w:rPr>
        <w:t>lock</w:t>
      </w:r>
      <w:proofErr w:type="spellEnd"/>
      <w:r w:rsidR="00A767E8">
        <w:rPr>
          <w:rFonts w:hint="eastAsia"/>
        </w:rPr>
        <w:t>的最小键值，因为发生了分裂，所以需要递归地往上插入，</w:t>
      </w:r>
      <w:r w:rsidR="00DF5367">
        <w:rPr>
          <w:rFonts w:hint="eastAsia"/>
        </w:rPr>
        <w:t>往上</w:t>
      </w:r>
      <w:r w:rsidR="00A767E8">
        <w:rPr>
          <w:rFonts w:hint="eastAsia"/>
        </w:rPr>
        <w:t>插入的键就是</w:t>
      </w:r>
      <w:r w:rsidR="00A767E8">
        <w:rPr>
          <w:rFonts w:hint="eastAsia"/>
        </w:rPr>
        <w:t>key</w:t>
      </w:r>
      <w:r w:rsidR="00A767E8">
        <w:t>2</w:t>
      </w:r>
      <w:r w:rsidR="00A767E8">
        <w:rPr>
          <w:rFonts w:hint="eastAsia"/>
        </w:rPr>
        <w:t>，该键绑定的右指针就是</w:t>
      </w:r>
      <w:proofErr w:type="spellStart"/>
      <w:r w:rsidR="00A767E8">
        <w:rPr>
          <w:rFonts w:hint="eastAsia"/>
        </w:rPr>
        <w:t>n</w:t>
      </w:r>
      <w:r w:rsidR="00A767E8">
        <w:t>ew</w:t>
      </w:r>
      <w:r w:rsidR="00A767E8">
        <w:rPr>
          <w:rFonts w:hint="eastAsia"/>
        </w:rPr>
        <w:t>Index</w:t>
      </w:r>
      <w:r w:rsidR="00A767E8">
        <w:t>B</w:t>
      </w:r>
      <w:r w:rsidR="00A767E8">
        <w:rPr>
          <w:rFonts w:hint="eastAsia"/>
        </w:rPr>
        <w:t>lock</w:t>
      </w:r>
      <w:proofErr w:type="spellEnd"/>
      <w:r w:rsidR="00A767E8">
        <w:rPr>
          <w:rFonts w:hint="eastAsia"/>
        </w:rPr>
        <w:t>的</w:t>
      </w:r>
      <w:proofErr w:type="spellStart"/>
      <w:r w:rsidR="00A767E8">
        <w:rPr>
          <w:rFonts w:hint="eastAsia"/>
        </w:rPr>
        <w:t>blockid</w:t>
      </w:r>
      <w:proofErr w:type="spellEnd"/>
      <w:r w:rsidR="00A767E8">
        <w:rPr>
          <w:rFonts w:hint="eastAsia"/>
        </w:rPr>
        <w:t>。与此同时，</w:t>
      </w:r>
      <w:r w:rsidR="00A767E8">
        <w:rPr>
          <w:rFonts w:hint="eastAsia"/>
        </w:rPr>
        <w:t>key</w:t>
      </w:r>
      <w:r w:rsidR="00122351">
        <w:t>2</w:t>
      </w:r>
      <w:r w:rsidR="00A767E8">
        <w:rPr>
          <w:rFonts w:hint="eastAsia"/>
        </w:rPr>
        <w:t>原来绑定的右指针</w:t>
      </w:r>
      <w:r w:rsidR="00A767E8">
        <w:rPr>
          <w:rFonts w:hint="eastAsia"/>
        </w:rPr>
        <w:t>pointer</w:t>
      </w:r>
      <w:r w:rsidR="00122351">
        <w:t>2</w:t>
      </w:r>
      <w:r w:rsidR="00A767E8">
        <w:rPr>
          <w:rFonts w:hint="eastAsia"/>
        </w:rPr>
        <w:t>作为</w:t>
      </w:r>
      <w:proofErr w:type="spellStart"/>
      <w:r w:rsidR="00A767E8">
        <w:rPr>
          <w:rFonts w:hint="eastAsia"/>
        </w:rPr>
        <w:t>n</w:t>
      </w:r>
      <w:r w:rsidR="00A767E8">
        <w:t>ew</w:t>
      </w:r>
      <w:r w:rsidR="00A767E8">
        <w:rPr>
          <w:rFonts w:hint="eastAsia"/>
        </w:rPr>
        <w:t>Index</w:t>
      </w:r>
      <w:r w:rsidR="00A767E8">
        <w:t>B</w:t>
      </w:r>
      <w:r w:rsidR="00A767E8">
        <w:rPr>
          <w:rFonts w:hint="eastAsia"/>
        </w:rPr>
        <w:t>lock</w:t>
      </w:r>
      <w:proofErr w:type="spellEnd"/>
      <w:r w:rsidR="00A767E8">
        <w:rPr>
          <w:rFonts w:hint="eastAsia"/>
        </w:rPr>
        <w:t>的最左边指针（</w:t>
      </w:r>
      <w:proofErr w:type="spellStart"/>
      <w:r w:rsidR="00A767E8">
        <w:rPr>
          <w:rFonts w:hint="eastAsia"/>
        </w:rPr>
        <w:t>nextid</w:t>
      </w:r>
      <w:proofErr w:type="spellEnd"/>
      <w:r w:rsidR="00A767E8">
        <w:rPr>
          <w:rFonts w:hint="eastAsia"/>
        </w:rPr>
        <w:t>字段）。</w:t>
      </w:r>
      <w:r w:rsidR="001D03E6">
        <w:rPr>
          <w:rFonts w:hint="eastAsia"/>
        </w:rPr>
        <w:t>最后，</w:t>
      </w:r>
      <w:r w:rsidR="00B25800">
        <w:rPr>
          <w:rFonts w:hint="eastAsia"/>
        </w:rPr>
        <w:t>分裂后，我们</w:t>
      </w:r>
      <w:r w:rsidR="00DB6F61">
        <w:rPr>
          <w:rFonts w:hint="eastAsia"/>
        </w:rPr>
        <w:t>把</w:t>
      </w:r>
      <w:r w:rsidR="00B25800">
        <w:rPr>
          <w:rFonts w:hint="eastAsia"/>
        </w:rPr>
        <w:t>要插入的</w:t>
      </w:r>
      <w:r w:rsidR="00B25800">
        <w:rPr>
          <w:rFonts w:hint="eastAsia"/>
        </w:rPr>
        <w:t>key-pointer</w:t>
      </w:r>
      <w:r w:rsidR="00B25800">
        <w:rPr>
          <w:rFonts w:hint="eastAsia"/>
        </w:rPr>
        <w:t>插入到</w:t>
      </w:r>
      <w:proofErr w:type="spellStart"/>
      <w:r w:rsidR="00B25800">
        <w:rPr>
          <w:rFonts w:hint="eastAsia"/>
        </w:rPr>
        <w:t>n</w:t>
      </w:r>
      <w:r w:rsidR="00B25800">
        <w:t>ew</w:t>
      </w:r>
      <w:r w:rsidR="00B25800">
        <w:rPr>
          <w:rFonts w:hint="eastAsia"/>
        </w:rPr>
        <w:t>Index</w:t>
      </w:r>
      <w:r w:rsidR="00B25800">
        <w:t>B</w:t>
      </w:r>
      <w:r w:rsidR="00B25800">
        <w:rPr>
          <w:rFonts w:hint="eastAsia"/>
        </w:rPr>
        <w:t>lock</w:t>
      </w:r>
      <w:proofErr w:type="spellEnd"/>
      <w:r w:rsidR="00B25800">
        <w:rPr>
          <w:rFonts w:hint="eastAsia"/>
        </w:rPr>
        <w:t>中。</w:t>
      </w:r>
    </w:p>
    <w:p w14:paraId="5F7839FB" w14:textId="55C26B4E" w:rsidR="00192166" w:rsidRDefault="00192166" w:rsidP="007F78FD">
      <w:pPr>
        <w:pStyle w:val="555-"/>
        <w:numPr>
          <w:ilvl w:val="0"/>
          <w:numId w:val="9"/>
        </w:numPr>
        <w:ind w:left="993" w:firstLineChars="0"/>
      </w:pPr>
      <w:r>
        <w:rPr>
          <w:rFonts w:hint="eastAsia"/>
        </w:rPr>
        <w:t>如果</w:t>
      </w:r>
      <w:r>
        <w:rPr>
          <w:rFonts w:hint="eastAsia"/>
        </w:rPr>
        <w:t>k</w:t>
      </w:r>
      <w:r>
        <w:t>ey</w:t>
      </w:r>
      <w:r>
        <w:rPr>
          <w:rFonts w:hint="eastAsia"/>
        </w:rPr>
        <w:t>&lt;key</w:t>
      </w:r>
      <w:r>
        <w:t>1</w:t>
      </w:r>
      <w:r>
        <w:rPr>
          <w:rFonts w:hint="eastAsia"/>
        </w:rPr>
        <w:t>，则该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分裂后，说明</w:t>
      </w:r>
      <w:r>
        <w:rPr>
          <w:rFonts w:hint="eastAsia"/>
        </w:rPr>
        <w:t>key</w:t>
      </w:r>
      <w:r>
        <w:t>1</w:t>
      </w:r>
      <w:r>
        <w:rPr>
          <w:rFonts w:hint="eastAsia"/>
        </w:rPr>
        <w:t>作为</w:t>
      </w:r>
      <w:proofErr w:type="spellStart"/>
      <w:r>
        <w:rPr>
          <w:rFonts w:hint="eastAsia"/>
        </w:rPr>
        <w:t>n</w:t>
      </w:r>
      <w:r>
        <w:t>ew</w:t>
      </w:r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最小键值，因为发生了分裂，所以需要递归地往上插入，</w:t>
      </w:r>
      <w:r w:rsidR="00DF5367">
        <w:rPr>
          <w:rFonts w:hint="eastAsia"/>
        </w:rPr>
        <w:t>往上</w:t>
      </w:r>
      <w:r>
        <w:rPr>
          <w:rFonts w:hint="eastAsia"/>
        </w:rPr>
        <w:t>插入的键就是</w:t>
      </w:r>
      <w:r>
        <w:rPr>
          <w:rFonts w:hint="eastAsia"/>
        </w:rPr>
        <w:t>key</w:t>
      </w:r>
      <w:r>
        <w:t>1</w:t>
      </w:r>
      <w:r>
        <w:rPr>
          <w:rFonts w:hint="eastAsia"/>
        </w:rPr>
        <w:t>，该键绑定的右指针就是</w:t>
      </w:r>
      <w:proofErr w:type="spellStart"/>
      <w:r>
        <w:rPr>
          <w:rFonts w:hint="eastAsia"/>
        </w:rPr>
        <w:t>n</w:t>
      </w:r>
      <w:r>
        <w:t>ew</w:t>
      </w:r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blockid</w:t>
      </w:r>
      <w:proofErr w:type="spellEnd"/>
      <w:r>
        <w:rPr>
          <w:rFonts w:hint="eastAsia"/>
        </w:rPr>
        <w:t>。与此同时，</w:t>
      </w:r>
      <w:r>
        <w:rPr>
          <w:rFonts w:hint="eastAsia"/>
        </w:rPr>
        <w:t>key</w:t>
      </w:r>
      <w:r w:rsidR="008C4AE6">
        <w:t>1</w:t>
      </w:r>
      <w:r>
        <w:rPr>
          <w:rFonts w:hint="eastAsia"/>
        </w:rPr>
        <w:t>原来绑定的右指针</w:t>
      </w:r>
      <w:r>
        <w:rPr>
          <w:rFonts w:hint="eastAsia"/>
        </w:rPr>
        <w:t>pointer</w:t>
      </w:r>
      <w:r w:rsidR="008C4AE6">
        <w:t>1</w:t>
      </w:r>
      <w:r>
        <w:rPr>
          <w:rFonts w:hint="eastAsia"/>
        </w:rPr>
        <w:t>作为</w:t>
      </w:r>
      <w:proofErr w:type="spellStart"/>
      <w:r>
        <w:rPr>
          <w:rFonts w:hint="eastAsia"/>
        </w:rPr>
        <w:t>n</w:t>
      </w:r>
      <w:r>
        <w:t>ew</w:t>
      </w:r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最左边指针（</w:t>
      </w:r>
      <w:proofErr w:type="spellStart"/>
      <w:r>
        <w:rPr>
          <w:rFonts w:hint="eastAsia"/>
        </w:rPr>
        <w:t>nextid</w:t>
      </w:r>
      <w:proofErr w:type="spellEnd"/>
      <w:r>
        <w:rPr>
          <w:rFonts w:hint="eastAsia"/>
        </w:rPr>
        <w:t>字段）。最后，分裂后，我们把要插入的</w:t>
      </w:r>
      <w:r>
        <w:rPr>
          <w:rFonts w:hint="eastAsia"/>
        </w:rPr>
        <w:t>key-pointer</w:t>
      </w:r>
      <w:r>
        <w:rPr>
          <w:rFonts w:hint="eastAsia"/>
        </w:rPr>
        <w:t>插入到</w:t>
      </w:r>
      <w:proofErr w:type="spellStart"/>
      <w:r>
        <w:rPr>
          <w:rFonts w:hint="eastAsia"/>
        </w:rPr>
        <w:lastRenderedPageBreak/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中。</w:t>
      </w:r>
    </w:p>
    <w:p w14:paraId="1E9B6894" w14:textId="765299C3" w:rsidR="00054F86" w:rsidRDefault="00054F86" w:rsidP="00054F86">
      <w:pPr>
        <w:pStyle w:val="555-"/>
        <w:ind w:left="480" w:firstLineChars="0" w:firstLine="0"/>
        <w:rPr>
          <w:rFonts w:hint="eastAsia"/>
        </w:rPr>
      </w:pPr>
      <w:r>
        <w:rPr>
          <w:rFonts w:hint="eastAsia"/>
        </w:rPr>
        <w:t>实际的代码实现中，情况</w:t>
      </w:r>
      <w:r>
        <w:t>2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可以合并成一种情况。</w:t>
      </w:r>
    </w:p>
    <w:p w14:paraId="0638EEB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PlusTree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(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,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ight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std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a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)</w:t>
      </w:r>
    </w:p>
    <w:p w14:paraId="512BC56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40021514" w14:textId="53234FC4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</w:t>
      </w:r>
      <w:r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  <w:t xml:space="preserve"> </w:t>
      </w:r>
      <w:r w:rsidRPr="000A19E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......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其他代码</w:t>
      </w:r>
    </w:p>
    <w:p w14:paraId="2AEF853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Block</w:t>
      </w:r>
      <w:proofErr w:type="spellEnd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几个特殊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字段</w:t>
      </w:r>
    </w:p>
    <w:p w14:paraId="41D59C57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sNum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3ADB92E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cord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49F142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Fiel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PlusFiel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5D45E5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F34822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0C71FBB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Fiel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BD37F3E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BC5317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6708323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PlusFiel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07B75D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B63CD3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Block</w:t>
      </w:r>
      <w:proofErr w:type="spellEnd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分裂成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1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和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2</w:t>
      </w:r>
    </w:p>
    <w:p w14:paraId="1EC454E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1, block2;</w:t>
      </w:r>
    </w:p>
    <w:p w14:paraId="6CF9016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b1[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];</w:t>
      </w:r>
    </w:p>
    <w:p w14:paraId="27B8633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b2[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];</w:t>
      </w:r>
    </w:p>
    <w:p w14:paraId="67C37D9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1.attach(db1);</w:t>
      </w:r>
    </w:p>
    <w:p w14:paraId="51B4E0D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1.clear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321942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1.setNextid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Next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);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设置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1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最左边指针</w:t>
      </w:r>
    </w:p>
    <w:p w14:paraId="5A3DA16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1.setNodeType(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NodeType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);</w:t>
      </w:r>
    </w:p>
    <w:p w14:paraId="0965518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Cn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EF52D2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2.attach(db2);</w:t>
      </w:r>
    </w:p>
    <w:p w14:paraId="6ED17F0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2.clear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6038EF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block2.setNodeType(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NodeType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);</w:t>
      </w:r>
    </w:p>
    <w:p w14:paraId="0190FFD7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2B387B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情况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1:field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在中间位置</w:t>
      </w:r>
    </w:p>
    <w:p w14:paraId="2C6947B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type</w:t>
      </w:r>
      <w:proofErr w:type="gram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5DF07E6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6E2ED60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Plus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15D4C19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1E12FCB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Plus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&amp;</w:t>
      </w:r>
    </w:p>
    <w:p w14:paraId="5976E4C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type</w:t>
      </w:r>
      <w:proofErr w:type="gram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4133ABBE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76505EC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044FFDF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0BCDA25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 {</w:t>
      </w:r>
    </w:p>
    <w:p w14:paraId="6ADA191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分裂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Block</w:t>
      </w:r>
      <w:proofErr w:type="spellEnd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得到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1</w:t>
      </w:r>
    </w:p>
    <w:p w14:paraId="4C0111E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 index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601955B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index);</w:t>
      </w:r>
    </w:p>
    <w:p w14:paraId="46FB06AE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73C24F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4962025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4FFFFCA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fields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2A8C459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proofErr w:type="spellStart"/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6257AC0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586F0BB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372050E7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6DCC925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1</w:t>
      </w:r>
    </w:p>
    <w:p w14:paraId="5C163CE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    block1.allocate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s);</w:t>
      </w:r>
    </w:p>
    <w:p w14:paraId="5C2BB0D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ree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32C7ED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2D0B3B0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分裂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Block</w:t>
      </w:r>
      <w:proofErr w:type="spellEnd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得到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2</w:t>
      </w:r>
    </w:p>
    <w:p w14:paraId="22E3459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 index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03F2975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index);</w:t>
      </w:r>
    </w:p>
    <w:p w14:paraId="0CA4AF6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4E9271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1F8D1A5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03390B1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fields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3E6A8E9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proofErr w:type="spellStart"/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18ED745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6895795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495CAD8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0379493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2</w:t>
      </w:r>
    </w:p>
    <w:p w14:paraId="5EF9A50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lock2.allocate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s);</w:t>
      </w:r>
    </w:p>
    <w:p w14:paraId="2A3D01A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ree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174D35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79DC4D2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2.setNextid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ight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;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设置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2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最左边指针</w:t>
      </w:r>
    </w:p>
    <w:p w14:paraId="1388B2E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设置返回字段</w:t>
      </w:r>
    </w:p>
    <w:p w14:paraId="7E431B5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malloc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F7D660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memcpy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8C0BB1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4D64E6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3C899DB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情况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2:field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不在中间位置</w:t>
      </w:r>
    </w:p>
    <w:p w14:paraId="0674D52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{</w:t>
      </w:r>
    </w:p>
    <w:p w14:paraId="4B21A77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po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5231EF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type</w:t>
      </w:r>
      <w:proofErr w:type="gram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pare(</w:t>
      </w:r>
    </w:p>
    <w:p w14:paraId="0F68625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329197A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167462D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09FFFB1E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alf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</w:t>
      </w:r>
    </w:p>
    <w:p w14:paraId="3C5165C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po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9BB09E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</w:p>
    <w:p w14:paraId="377848C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po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C8D9E7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00410D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分裂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Block</w:t>
      </w:r>
      <w:proofErr w:type="spellEnd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得到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1</w:t>
      </w:r>
    </w:p>
    <w:p w14:paraId="3707065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pos; index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238BD3BD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index);</w:t>
      </w:r>
    </w:p>
    <w:p w14:paraId="4646B29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13EBFF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7F56865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356DD41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fields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516E274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proofErr w:type="spellStart"/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09E5E67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53C695D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31554642" w14:textId="1F816C41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2F75118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1</w:t>
      </w:r>
    </w:p>
    <w:p w14:paraId="392DCFFE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lock1.allocate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s);</w:t>
      </w:r>
    </w:p>
    <w:p w14:paraId="2D91115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ree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153678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67B6E0C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分裂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Block</w:t>
      </w:r>
      <w:proofErr w:type="spellEnd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得到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2</w:t>
      </w:r>
    </w:p>
    <w:p w14:paraId="6DDB455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po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 index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0FFFA97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index);</w:t>
      </w:r>
    </w:p>
    <w:p w14:paraId="5E142CB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703579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66434AA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3E933DC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fields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31B70BF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proofErr w:type="spellStart"/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5651B29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173CC10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10C67E5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0749329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2</w:t>
      </w:r>
    </w:p>
    <w:p w14:paraId="1E2625B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block2.allocate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s);</w:t>
      </w:r>
    </w:p>
    <w:p w14:paraId="3880CD8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ree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05A29F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5E087B6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672679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pos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位置的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</w:p>
    <w:p w14:paraId="6DFC276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pos);</w:t>
      </w:r>
    </w:p>
    <w:p w14:paraId="7D7F77D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E24AD8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0020C4D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042D496D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fields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586686B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proofErr w:type="spellStart"/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704B9B9E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1F9DF4B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09C29F5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0A67E50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设置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2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最左边指针</w:t>
      </w:r>
    </w:p>
    <w:p w14:paraId="4EC9691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block2.setNextid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;</w:t>
      </w:r>
    </w:p>
    <w:p w14:paraId="1FD1C91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设置返回字段</w:t>
      </w:r>
    </w:p>
    <w:p w14:paraId="4E1C252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malloc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8C988E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memcpy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694FF6C" w14:textId="77DE443C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D17AA5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FEF098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ecord</w:t>
      </w:r>
    </w:p>
    <w:p w14:paraId="104E2B4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pos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21E03B7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1.allocate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Header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255D577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21EB078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排序</w:t>
      </w:r>
    </w:p>
    <w:p w14:paraId="508CA2F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E544D7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1.getSlotsNum();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432CE4D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push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ck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lock1.getSlot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;</w:t>
      </w:r>
    </w:p>
    <w:p w14:paraId="2C53C35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</w:t>
      </w:r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treeCompar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</w:t>
      </w:r>
      <w:proofErr w:type="spellStart"/>
      <w:r w:rsidRPr="00054F86">
        <w:rPr>
          <w:rFonts w:ascii="Consolas" w:hAnsi="Consolas" w:cs="宋体"/>
          <w:color w:val="06287E"/>
          <w:spacing w:val="4"/>
          <w:kern w:val="0"/>
          <w:sz w:val="18"/>
          <w:szCs w:val="18"/>
        </w:rPr>
        <w:t>cmp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fields[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key], </w:t>
      </w:r>
      <w:r w:rsidRPr="00054F86">
        <w:rPr>
          <w:rFonts w:ascii="Consolas" w:hAnsi="Consolas" w:cs="宋体"/>
          <w:color w:val="40A070"/>
          <w:spacing w:val="4"/>
          <w:kern w:val="0"/>
          <w:sz w:val="18"/>
          <w:szCs w:val="18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, </w:t>
      </w:r>
      <w:r w:rsidRPr="00054F8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this);</w:t>
      </w:r>
    </w:p>
    <w:p w14:paraId="2479425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ort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begi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en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mp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AF2A86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1.getSlotsNum();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2A330BA6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block1.setSlot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);</w:t>
      </w:r>
    </w:p>
    <w:p w14:paraId="0352BAC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{</w:t>
      </w:r>
    </w:p>
    <w:p w14:paraId="17D4CF4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2.allocate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Header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A20558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257DBCC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排序</w:t>
      </w:r>
    </w:p>
    <w:p w14:paraId="63C0535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44944A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2.getSlotsNum();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69DADE8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push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ck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lock2.getSlot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;</w:t>
      </w:r>
    </w:p>
    <w:p w14:paraId="0C96EB0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treeCompar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</w:t>
      </w:r>
      <w:proofErr w:type="spellStart"/>
      <w:r w:rsidRPr="00054F86">
        <w:rPr>
          <w:rFonts w:ascii="Consolas" w:hAnsi="Consolas" w:cs="宋体"/>
          <w:color w:val="06287E"/>
          <w:spacing w:val="4"/>
          <w:kern w:val="0"/>
          <w:sz w:val="18"/>
          <w:szCs w:val="18"/>
        </w:rPr>
        <w:t>cmp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fields[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-&gt;</w:t>
      </w:r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key], </w:t>
      </w:r>
      <w:r w:rsidRPr="00054F86">
        <w:rPr>
          <w:rFonts w:ascii="Consolas" w:hAnsi="Consolas" w:cs="宋体"/>
          <w:color w:val="40A070"/>
          <w:spacing w:val="4"/>
          <w:kern w:val="0"/>
          <w:sz w:val="18"/>
          <w:szCs w:val="18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, </w:t>
      </w:r>
      <w:r w:rsidRPr="00054F8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this);</w:t>
      </w:r>
    </w:p>
    <w:p w14:paraId="14C36887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ort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begi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en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mp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78DB59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2.getSlotsNum();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027D5F8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block2.setSlot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);</w:t>
      </w:r>
    </w:p>
    <w:p w14:paraId="1EC7159D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}</w:t>
      </w:r>
    </w:p>
    <w:p w14:paraId="5694F1C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2B0BD2D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7FA4EF8D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;</w:t>
      </w:r>
    </w:p>
    <w:p w14:paraId="7586E5D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offset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1.blockid(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532B447D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File.writ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</w:p>
    <w:p w14:paraId="3DEF46D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offset, (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db1,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1F7DF21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DBC13A0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offset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lock2.blockid(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7349A35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File.writ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</w:p>
    <w:p w14:paraId="6B0CF02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offset, (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db2,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6A65685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F600A7F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直到根结点都满了，新生成根结点</w:t>
      </w:r>
    </w:p>
    <w:p w14:paraId="327F9BE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empty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) {</w:t>
      </w:r>
    </w:p>
    <w:p w14:paraId="648BD63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roo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3A6B14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root.attach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0CEC102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root.clear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Cn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735028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root.setNext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;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设置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newroot</w:t>
      </w:r>
      <w:proofErr w:type="spellEnd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最左边指针</w:t>
      </w:r>
    </w:p>
    <w:p w14:paraId="27AE1A9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root.setNodeType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NODE_TYPE_INTERNAL);</w:t>
      </w:r>
    </w:p>
    <w:p w14:paraId="5D3F7CEE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7A8A16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的记录</w:t>
      </w:r>
    </w:p>
    <w:p w14:paraId="4B440E2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CE00168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.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8A2A357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260E8B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ACBAEF5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记录</w:t>
      </w:r>
    </w:p>
    <w:p w14:paraId="3303D2F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root.allocate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Header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4C1C93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+tree</w:t>
      </w:r>
      <w:proofErr w:type="spellEnd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 root</w:t>
      </w:r>
    </w:p>
    <w:p w14:paraId="095026C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oot_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root.blockid</w:t>
      </w:r>
      <w:proofErr w:type="spellEnd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62EB9EA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</w:t>
      </w:r>
      <w:proofErr w:type="spellStart"/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newroot</w:t>
      </w:r>
      <w:proofErr w:type="spellEnd"/>
    </w:p>
    <w:p w14:paraId="0432D6D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File.writ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</w:p>
    <w:p w14:paraId="2D6801D1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(root_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,</w:t>
      </w:r>
    </w:p>
    <w:p w14:paraId="0A1A8C5D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(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buffer_,</w:t>
      </w:r>
    </w:p>
    <w:p w14:paraId="378792AB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67127D84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文件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oot</w:t>
      </w:r>
    </w:p>
    <w:p w14:paraId="4B66112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Roo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root_);</w:t>
      </w:r>
    </w:p>
    <w:p w14:paraId="25AD346D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00C10DF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0941AACE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37424DC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root</w:t>
      </w:r>
    </w:p>
    <w:p w14:paraId="05AF497E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t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Root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054F8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0A30F63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7A920DAC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054F8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递归插入</w:t>
      </w:r>
    </w:p>
    <w:p w14:paraId="50236EFA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t </w:t>
      </w:r>
      <w:r w:rsidRPr="00054F8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(</w:t>
      </w:r>
      <w:proofErr w:type="spellStart"/>
      <w:proofErr w:type="gram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newid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path);</w:t>
      </w:r>
    </w:p>
    <w:p w14:paraId="7A65517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1BF28072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free(</w:t>
      </w:r>
      <w:proofErr w:type="spellStart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Field.iov_base</w:t>
      </w:r>
      <w:proofErr w:type="spellEnd"/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1365CF9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054F8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5D9981D7" w14:textId="77777777" w:rsidR="00054F86" w:rsidRPr="00054F86" w:rsidRDefault="00054F86" w:rsidP="00054F8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54F8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0AA29E25" w14:textId="6D2F47E4" w:rsidR="000D1D63" w:rsidRDefault="000D1D63" w:rsidP="000D1D63">
      <w:pPr>
        <w:pStyle w:val="2-2"/>
        <w:spacing w:line="360" w:lineRule="auto"/>
      </w:pPr>
      <w:bookmarkStart w:id="58" w:name="_Toc50313082"/>
      <w:r>
        <w:rPr>
          <w:rFonts w:hint="eastAsia"/>
        </w:rPr>
        <w:lastRenderedPageBreak/>
        <w:t>3.</w:t>
      </w:r>
      <w:r>
        <w:t>3</w:t>
      </w:r>
      <w:r>
        <w:t xml:space="preserve"> </w:t>
      </w:r>
      <w:r>
        <w:rPr>
          <w:rFonts w:hint="eastAsia"/>
        </w:rPr>
        <w:t>记录的</w:t>
      </w:r>
      <w:r>
        <w:rPr>
          <w:rFonts w:hint="eastAsia"/>
        </w:rPr>
        <w:t>删除</w:t>
      </w:r>
      <w:r>
        <w:rPr>
          <w:rFonts w:hint="eastAsia"/>
        </w:rPr>
        <w:t>和索引条目的</w:t>
      </w:r>
      <w:r>
        <w:rPr>
          <w:rFonts w:hint="eastAsia"/>
        </w:rPr>
        <w:t>删除</w:t>
      </w:r>
      <w:bookmarkEnd w:id="58"/>
    </w:p>
    <w:p w14:paraId="777F8F17" w14:textId="1DC4000F" w:rsidR="000A19E9" w:rsidRDefault="0088758B" w:rsidP="0088758B">
      <w:pPr>
        <w:pStyle w:val="3-3"/>
      </w:pPr>
      <w:bookmarkStart w:id="59" w:name="_Toc50313083"/>
      <w:r>
        <w:rPr>
          <w:rFonts w:hint="eastAsia"/>
        </w:rPr>
        <w:t>3.</w:t>
      </w:r>
      <w:r>
        <w:t>3</w:t>
      </w:r>
      <w:r>
        <w:rPr>
          <w:rFonts w:hint="eastAsia"/>
        </w:rPr>
        <w:t>.</w:t>
      </w:r>
      <w:r>
        <w:t xml:space="preserve">1 </w:t>
      </w:r>
      <w:r>
        <w:rPr>
          <w:rFonts w:hint="eastAsia"/>
        </w:rPr>
        <w:t>记录的删除</w:t>
      </w:r>
      <w:bookmarkEnd w:id="59"/>
    </w:p>
    <w:p w14:paraId="0342EF1C" w14:textId="0CE74E4F" w:rsidR="004954E7" w:rsidRDefault="004954E7" w:rsidP="004954E7">
      <w:pPr>
        <w:pStyle w:val="555-"/>
        <w:ind w:firstLine="480"/>
      </w:pPr>
      <w:r>
        <w:rPr>
          <w:rFonts w:hint="eastAsia"/>
        </w:rPr>
        <w:t>和聚集存储实验一样，记录的</w:t>
      </w:r>
      <w:r>
        <w:rPr>
          <w:rFonts w:hint="eastAsia"/>
        </w:rPr>
        <w:t>删除也</w:t>
      </w:r>
      <w:r>
        <w:rPr>
          <w:rFonts w:hint="eastAsia"/>
        </w:rPr>
        <w:t>需要先定位然后再</w:t>
      </w:r>
      <w:r>
        <w:rPr>
          <w:rFonts w:hint="eastAsia"/>
        </w:rPr>
        <w:t>删除</w:t>
      </w:r>
      <w:r>
        <w:rPr>
          <w:rFonts w:hint="eastAsia"/>
        </w:rPr>
        <w:t>，只是这里定位通过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索引条目的查找方法来快速定位。</w:t>
      </w:r>
    </w:p>
    <w:p w14:paraId="08EB94CD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</w:t>
      </w:r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move(</w:t>
      </w:r>
      <w:r w:rsidRPr="005F492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F4929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50B82861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43F1FC03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打开</w:t>
      </w: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355DD2B6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F492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bool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itial(</w:t>
      </w:r>
      <w:proofErr w:type="gram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B695EDD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F492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5F4929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446940D1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F492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F492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key </w:t>
      </w:r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;</w:t>
      </w:r>
    </w:p>
    <w:p w14:paraId="14E86792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Block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data;</w:t>
      </w:r>
    </w:p>
    <w:p w14:paraId="32DA171E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3B5B3E2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路径</w:t>
      </w:r>
    </w:p>
    <w:p w14:paraId="1CC2EB13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gram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ack</w:t>
      </w:r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5F492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path;</w:t>
      </w:r>
    </w:p>
    <w:p w14:paraId="7CC1090C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定位，目标位置的</w:t>
      </w:r>
      <w:proofErr w:type="spellStart"/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id</w:t>
      </w:r>
      <w:proofErr w:type="spellEnd"/>
    </w:p>
    <w:p w14:paraId="148506B3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F492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</w:t>
      </w:r>
      <w:proofErr w:type="gram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.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raech</w:t>
      </w:r>
      <w:proofErr w:type="spellEnd"/>
      <w:proofErr w:type="gram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path);</w:t>
      </w:r>
    </w:p>
    <w:p w14:paraId="4E5EC5E3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4DA6C89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adDataBlock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A8279CA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attach</w:t>
      </w:r>
      <w:proofErr w:type="spellEnd"/>
      <w:proofErr w:type="gram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2A87392A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0A8C0A0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</w:t>
      </w:r>
    </w:p>
    <w:p w14:paraId="04F26EBB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F4929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ndex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38E9CAD" w14:textId="77777777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ndex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recDelete</w:t>
      </w:r>
      <w:proofErr w:type="spellEnd"/>
      <w:proofErr w:type="gram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5F4929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11D8125" w14:textId="1EF686FC" w:rsid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DataBlock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5F4929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2A5441D" w14:textId="4933132E" w:rsid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773B549" w14:textId="6C73446F" w:rsid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5F4929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其他代码</w:t>
      </w:r>
    </w:p>
    <w:p w14:paraId="6E0C887D" w14:textId="4B97F09D" w:rsidR="005F4929" w:rsidRPr="005F4929" w:rsidRDefault="005F4929" w:rsidP="005F4929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  <w:t>}</w:t>
      </w:r>
    </w:p>
    <w:p w14:paraId="02B3BE92" w14:textId="1694C817" w:rsidR="003A41D3" w:rsidRDefault="003A41D3" w:rsidP="003A41D3">
      <w:pPr>
        <w:pStyle w:val="555-"/>
        <w:ind w:firstLineChars="0" w:firstLine="0"/>
      </w:pPr>
      <w:r>
        <w:tab/>
      </w:r>
      <w:r>
        <w:rPr>
          <w:rFonts w:hint="eastAsia"/>
        </w:rPr>
        <w:t>与聚集存储实验不同的是，在这里，我们的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有约束条件，需要满足填充度大于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 w:rsidR="006F6DD6">
        <w:rPr>
          <w:rFonts w:hint="eastAsia"/>
        </w:rPr>
        <w:t>，分为如下几种情况：</w:t>
      </w:r>
    </w:p>
    <w:p w14:paraId="54C49DEA" w14:textId="3D445F12" w:rsidR="003A41D3" w:rsidRDefault="003A41D3" w:rsidP="007F78FD">
      <w:pPr>
        <w:pStyle w:val="555-"/>
        <w:numPr>
          <w:ilvl w:val="0"/>
          <w:numId w:val="10"/>
        </w:numPr>
        <w:ind w:firstLineChars="0"/>
      </w:pPr>
      <w:r>
        <w:rPr>
          <w:rFonts w:hint="eastAsia"/>
        </w:rPr>
        <w:t>删除后，节点填充度大于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</w:p>
    <w:p w14:paraId="02FFFBD3" w14:textId="34794DDE" w:rsidR="007A2CF5" w:rsidRDefault="007A2CF5" w:rsidP="007A2CF5">
      <w:pPr>
        <w:pStyle w:val="555-"/>
        <w:ind w:left="720" w:firstLineChars="0" w:firstLine="0"/>
        <w:rPr>
          <w:rFonts w:hint="eastAsia"/>
        </w:rPr>
      </w:pPr>
      <w:r>
        <w:rPr>
          <w:rFonts w:hint="eastAsia"/>
        </w:rPr>
        <w:t>判断一下删除的记录是否是原本</w:t>
      </w:r>
      <w:proofErr w:type="spellStart"/>
      <w:r>
        <w:t>D</w:t>
      </w:r>
      <w:r>
        <w:rPr>
          <w:rFonts w:hint="eastAsia"/>
        </w:rPr>
        <w:t>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第一个记录，如果是，则更新父节点（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）</w:t>
      </w:r>
      <w:r w:rsidR="00813340">
        <w:rPr>
          <w:rFonts w:hint="eastAsia"/>
        </w:rPr>
        <w:t>中指向这个</w:t>
      </w:r>
      <w:proofErr w:type="spellStart"/>
      <w:r w:rsidR="00813340">
        <w:rPr>
          <w:rFonts w:hint="eastAsia"/>
        </w:rPr>
        <w:t>Data</w:t>
      </w:r>
      <w:r w:rsidR="00813340">
        <w:t>B</w:t>
      </w:r>
      <w:r w:rsidR="00813340">
        <w:rPr>
          <w:rFonts w:hint="eastAsia"/>
        </w:rPr>
        <w:t>lock</w:t>
      </w:r>
      <w:proofErr w:type="spellEnd"/>
      <w:r w:rsidR="00813340">
        <w:rPr>
          <w:rFonts w:hint="eastAsia"/>
        </w:rPr>
        <w:t>的右指针对应的键值</w:t>
      </w:r>
      <w:r>
        <w:rPr>
          <w:rFonts w:hint="eastAsia"/>
        </w:rPr>
        <w:t>。</w:t>
      </w:r>
    </w:p>
    <w:p w14:paraId="38B4E52A" w14:textId="692C5464" w:rsidR="003A41D3" w:rsidRDefault="003A41D3" w:rsidP="007F78FD">
      <w:pPr>
        <w:pStyle w:val="555-"/>
        <w:numPr>
          <w:ilvl w:val="0"/>
          <w:numId w:val="10"/>
        </w:numPr>
        <w:ind w:firstLineChars="0"/>
      </w:pPr>
      <w:r>
        <w:rPr>
          <w:rFonts w:hint="eastAsia"/>
        </w:rPr>
        <w:t>删除后，节点填充度</w:t>
      </w:r>
      <w:r>
        <w:rPr>
          <w:rFonts w:hint="eastAsia"/>
        </w:rPr>
        <w:t>小于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，但是兄弟节点填充度大于</w:t>
      </w:r>
      <w:r>
        <w:t>50%</w:t>
      </w:r>
    </w:p>
    <w:p w14:paraId="64AE7810" w14:textId="7FA80EDA" w:rsidR="004F762D" w:rsidRDefault="004F762D" w:rsidP="004F762D">
      <w:pPr>
        <w:pStyle w:val="555-"/>
        <w:ind w:left="720" w:firstLineChars="0" w:firstLine="0"/>
        <w:rPr>
          <w:rFonts w:hint="eastAsia"/>
        </w:rPr>
      </w:pPr>
      <w:r>
        <w:rPr>
          <w:rFonts w:hint="eastAsia"/>
        </w:rPr>
        <w:t>从兄弟节点借一条记录来满足约束条件。</w:t>
      </w:r>
    </w:p>
    <w:p w14:paraId="09BD458B" w14:textId="5D037CA1" w:rsidR="003A41D3" w:rsidRDefault="003A41D3" w:rsidP="007F78FD">
      <w:pPr>
        <w:pStyle w:val="555-"/>
        <w:numPr>
          <w:ilvl w:val="0"/>
          <w:numId w:val="10"/>
        </w:numPr>
        <w:ind w:firstLineChars="0"/>
      </w:pPr>
      <w:r>
        <w:rPr>
          <w:rFonts w:hint="eastAsia"/>
        </w:rPr>
        <w:t>删除后，节点填充度小于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，</w:t>
      </w:r>
      <w:r>
        <w:rPr>
          <w:rFonts w:hint="eastAsia"/>
        </w:rPr>
        <w:t>而且</w:t>
      </w:r>
      <w:r>
        <w:rPr>
          <w:rFonts w:hint="eastAsia"/>
        </w:rPr>
        <w:t>兄弟节点填充度</w:t>
      </w:r>
      <w:r>
        <w:rPr>
          <w:rFonts w:hint="eastAsia"/>
        </w:rPr>
        <w:t>小</w:t>
      </w:r>
      <w:r>
        <w:rPr>
          <w:rFonts w:hint="eastAsia"/>
        </w:rPr>
        <w:t>于</w:t>
      </w:r>
      <w:r>
        <w:t>50%</w:t>
      </w:r>
    </w:p>
    <w:p w14:paraId="69D116A9" w14:textId="18C4CADA" w:rsidR="00341240" w:rsidRDefault="00341240" w:rsidP="00341240">
      <w:pPr>
        <w:pStyle w:val="555-"/>
        <w:ind w:left="720" w:firstLineChars="0" w:firstLine="0"/>
      </w:pPr>
      <w:r>
        <w:rPr>
          <w:rFonts w:hint="eastAsia"/>
        </w:rPr>
        <w:t>合并当前节点和兄弟节点。</w:t>
      </w:r>
    </w:p>
    <w:p w14:paraId="50A6C803" w14:textId="553BA797" w:rsidR="005B03C4" w:rsidRDefault="005B03C4" w:rsidP="005B03C4">
      <w:pPr>
        <w:pStyle w:val="555-"/>
        <w:ind w:firstLineChars="0"/>
      </w:pPr>
      <w:r>
        <w:tab/>
      </w:r>
      <w:r>
        <w:rPr>
          <w:rFonts w:hint="eastAsia"/>
        </w:rPr>
        <w:t>在实际的实现中，理论上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在实际上存在问题，因为</w:t>
      </w:r>
      <w:r>
        <w:rPr>
          <w:rFonts w:hint="eastAsia"/>
        </w:rPr>
        <w:t>record</w:t>
      </w:r>
      <w:r>
        <w:rPr>
          <w:rFonts w:hint="eastAsia"/>
        </w:rPr>
        <w:t>是变长的，可能增加一个</w:t>
      </w:r>
      <w:r>
        <w:rPr>
          <w:rFonts w:hint="eastAsia"/>
        </w:rPr>
        <w:t>record</w:t>
      </w:r>
      <w:r>
        <w:rPr>
          <w:rFonts w:hint="eastAsia"/>
        </w:rPr>
        <w:t>就超过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，不要这个</w:t>
      </w:r>
      <w:r>
        <w:rPr>
          <w:rFonts w:hint="eastAsia"/>
        </w:rPr>
        <w:t>record</w:t>
      </w:r>
      <w:r>
        <w:rPr>
          <w:rFonts w:hint="eastAsia"/>
        </w:rPr>
        <w:t>就不到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。在这里，采用了一种待续优化完善的策略：一个</w:t>
      </w:r>
      <w:r>
        <w:rPr>
          <w:rFonts w:hint="eastAsia"/>
        </w:rPr>
        <w:t>block</w:t>
      </w:r>
      <w:r>
        <w:rPr>
          <w:rFonts w:hint="eastAsia"/>
        </w:rPr>
        <w:t>的填充度要大致处于</w:t>
      </w:r>
      <w:r>
        <w:rPr>
          <w:rFonts w:hint="eastAsia"/>
        </w:rPr>
        <w:t>1</w:t>
      </w:r>
      <w:r>
        <w:t>/3~2/3</w:t>
      </w:r>
      <w:r>
        <w:rPr>
          <w:rFonts w:hint="eastAsia"/>
        </w:rPr>
        <w:t>之间。</w:t>
      </w:r>
    </w:p>
    <w:p w14:paraId="6E6E281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move(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1303F2AA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>{</w:t>
      </w:r>
    </w:p>
    <w:p w14:paraId="4ADBD7A4" w14:textId="711D1A07" w:rsidR="00187207" w:rsidRPr="00187207" w:rsidRDefault="00187207" w:rsidP="0066098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="0066098B"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="0066098B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其他代码</w:t>
      </w:r>
    </w:p>
    <w:p w14:paraId="6EEC905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46B0BD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后结点填充度仍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&gt;=50%</w:t>
      </w:r>
    </w:p>
    <w:p w14:paraId="19B1F8A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Usedspace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INITIAL_FREE_SPACE_SIZE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5B9D8F7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</w:t>
      </w:r>
    </w:p>
    <w:p w14:paraId="4696804F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ndex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</w:p>
    <w:p w14:paraId="16C51EA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删除的记录是原本的第一条记录，那么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cok</w:t>
      </w:r>
      <w:proofErr w:type="spellEnd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最小键值发生了改变</w:t>
      </w:r>
    </w:p>
    <w:p w14:paraId="2334EEB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40B6AF5B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获取删除后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cok</w:t>
      </w:r>
      <w:proofErr w:type="spellEnd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最小键值</w:t>
      </w:r>
    </w:p>
    <w:p w14:paraId="3B721DD6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3EF642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1E2C62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3D780C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5D754E1A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key);</w:t>
      </w:r>
    </w:p>
    <w:p w14:paraId="7842318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E73127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父节点（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Block</w:t>
      </w:r>
      <w:proofErr w:type="spellEnd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）中指向这个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DataBlock</w:t>
      </w:r>
      <w:proofErr w:type="spellEnd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右指针对应的键值</w:t>
      </w:r>
    </w:p>
    <w:p w14:paraId="3F97190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.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a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2A8AA5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3B9BA24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5CAE1D8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1EAF3DFA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43E95E5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找到一个最近的兄弟节点</w:t>
      </w:r>
    </w:p>
    <w:p w14:paraId="6AD3E945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sRigh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兄弟节点的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id</w:t>
      </w:r>
      <w:proofErr w:type="spellEnd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，兄弟节点是否是右兄弟节点</w:t>
      </w:r>
    </w:p>
    <w:p w14:paraId="5EA8DD7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index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.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getBrother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sRigh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F4549E5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0308EF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没有兄弟节点，则直接删除即可，无需其他合并、借操作</w:t>
      </w:r>
    </w:p>
    <w:p w14:paraId="11EA4D9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-1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64B0417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</w:t>
      </w:r>
    </w:p>
    <w:p w14:paraId="58CBA235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ndex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</w:p>
    <w:p w14:paraId="171AA565" w14:textId="3546C999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删除的记录是原本的第一条记录，那么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cok</w:t>
      </w:r>
      <w:proofErr w:type="spellEnd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最小键值发生了改</w:t>
      </w:r>
      <w:r w:rsidR="008642F5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变</w:t>
      </w:r>
    </w:p>
    <w:p w14:paraId="7447DADF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03A48C4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获取删除后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cok</w:t>
      </w:r>
      <w:proofErr w:type="spellEnd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最小键值</w:t>
      </w:r>
    </w:p>
    <w:p w14:paraId="5AA675F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F07FCA3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073E1B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8A7F868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0EF1AB7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key);</w:t>
      </w:r>
    </w:p>
    <w:p w14:paraId="684AB29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4B3237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父节点（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Block</w:t>
      </w:r>
      <w:proofErr w:type="spellEnd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）中指向这个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DataBlock</w:t>
      </w:r>
      <w:proofErr w:type="spellEnd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右指针对应的键值</w:t>
      </w:r>
    </w:p>
    <w:p w14:paraId="3763DAA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.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a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CC722E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4E92347B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59F4409A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0A5F3FB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031B4AC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910C08F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读兄弟节点到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db</w:t>
      </w:r>
      <w:proofErr w:type="spellEnd"/>
    </w:p>
    <w:p w14:paraId="22B808F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];</w:t>
      </w:r>
    </w:p>
    <w:p w14:paraId="093DB6F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1FA1E306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File.rea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offset, (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208F323A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Block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rother;</w:t>
      </w:r>
    </w:p>
    <w:p w14:paraId="308694C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attach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605F7C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E0029B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兄弟结点填充度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&gt;50%,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兄弟节点借</w:t>
      </w:r>
    </w:p>
    <w:p w14:paraId="074D652B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getUsedspace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INITIAL_FREE_SPACE_SIZE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3F2ED69F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sRigh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是右兄弟节点</w:t>
      </w:r>
    </w:p>
    <w:p w14:paraId="02EC6DDA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433F00B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getSlot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30C238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3BB22B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1D2ED2CB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28597E3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fields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0C4B5D2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proofErr w:type="spellStart"/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42421103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7B938A7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6634B48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0EFF68A8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allocate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s);</w:t>
      </w:r>
    </w:p>
    <w:p w14:paraId="775EA9E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5A9F27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排序</w:t>
      </w:r>
    </w:p>
    <w:p w14:paraId="63C6B0F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87EE9D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sNum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48443684" w14:textId="606202A0" w:rsidR="00187207" w:rsidRPr="00187207" w:rsidRDefault="00187207" w:rsidP="00950E8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push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ck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;</w:t>
      </w:r>
    </w:p>
    <w:p w14:paraId="7BEC3C7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Compare </w:t>
      </w:r>
      <w:proofErr w:type="spellStart"/>
      <w:r w:rsidRPr="00187207">
        <w:rPr>
          <w:rFonts w:ascii="Consolas" w:hAnsi="Consolas" w:cs="宋体"/>
          <w:color w:val="06287E"/>
          <w:spacing w:val="4"/>
          <w:kern w:val="0"/>
          <w:sz w:val="20"/>
          <w:szCs w:val="20"/>
        </w:rPr>
        <w:t>cmp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s[key], key,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);</w:t>
      </w:r>
    </w:p>
    <w:p w14:paraId="30D9A61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ort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begin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en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mp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8C64F3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sNum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5ADA096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setSlot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);</w:t>
      </w:r>
    </w:p>
    <w:p w14:paraId="79A6DFF8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1EB387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兄弟节点所借的记录</w:t>
      </w:r>
    </w:p>
    <w:p w14:paraId="07E1DB0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recDelete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[key]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E9BDB4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兄弟节点</w:t>
      </w:r>
    </w:p>
    <w:p w14:paraId="3C372C4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</w:p>
    <w:p w14:paraId="2BAB37C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6288854B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File.write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</w:p>
    <w:p w14:paraId="2A6E7593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offset, (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6AA14E6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948F87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兄弟的父节点</w:t>
      </w:r>
    </w:p>
    <w:p w14:paraId="0F70D888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72F9113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getSlot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6DD848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2B322E5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key);</w:t>
      </w:r>
    </w:p>
    <w:p w14:paraId="3F28D73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.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a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[key]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CD41186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ree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EB1074B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387171E8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是左兄弟节点</w:t>
      </w:r>
    </w:p>
    <w:p w14:paraId="732BAAD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{</w:t>
      </w:r>
    </w:p>
    <w:p w14:paraId="6D451673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</w:p>
    <w:p w14:paraId="0E7B23C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getSlot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getSlotsNum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5194A36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640D22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0FCC236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2575EC9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fields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3802717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proofErr w:type="spellStart"/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50C6B6F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726532E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2F5EFC0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69F8254F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FBC367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父节点</w:t>
      </w:r>
    </w:p>
    <w:p w14:paraId="228178BA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ld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C012BCB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    Record rec;</w:t>
      </w:r>
    </w:p>
    <w:p w14:paraId="33F9FBB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83B5835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.attach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37B394D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.specialRef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ld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key);</w:t>
      </w:r>
    </w:p>
    <w:p w14:paraId="7F62B12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.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a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ldFiel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[key]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8343C2F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56F57DF6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2EE2AA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借到的记录插入</w:t>
      </w:r>
    </w:p>
    <w:p w14:paraId="25E5F0F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allocate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s);</w:t>
      </w:r>
    </w:p>
    <w:p w14:paraId="0159764B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01BD0D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排序</w:t>
      </w:r>
    </w:p>
    <w:p w14:paraId="2626DD43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C031188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sNum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6503442B" w14:textId="5DE0EB0A" w:rsidR="00187207" w:rsidRPr="00187207" w:rsidRDefault="00187207" w:rsidP="00950E8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push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ck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;</w:t>
      </w:r>
    </w:p>
    <w:p w14:paraId="495AFFF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Compare </w:t>
      </w:r>
      <w:proofErr w:type="spellStart"/>
      <w:r w:rsidRPr="00187207">
        <w:rPr>
          <w:rFonts w:ascii="Consolas" w:hAnsi="Consolas" w:cs="宋体"/>
          <w:color w:val="06287E"/>
          <w:spacing w:val="4"/>
          <w:kern w:val="0"/>
          <w:sz w:val="20"/>
          <w:szCs w:val="20"/>
        </w:rPr>
        <w:t>cmp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s[key], key,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);</w:t>
      </w:r>
    </w:p>
    <w:p w14:paraId="431B42A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ort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begin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en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mp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7D823C3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getSlotsNum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09E09A5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.setSlot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);</w:t>
      </w:r>
    </w:p>
    <w:p w14:paraId="088D3B9F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D34F198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兄弟节点所借的记录</w:t>
      </w:r>
    </w:p>
    <w:p w14:paraId="63251BD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recDelete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[key]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1AA468D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兄弟节点</w:t>
      </w:r>
    </w:p>
    <w:p w14:paraId="1C614639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</w:p>
    <w:p w14:paraId="5ACFB89F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6DEA834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File.write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</w:p>
    <w:p w14:paraId="58BB1AA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offset, (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cons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1CF9524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ree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3D5513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4998ACE0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写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012CF2AF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DataBlock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466C6D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65E7FB5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0FA1B234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493E273E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07451C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兄弟结点填充度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&lt;=50%</w:t>
      </w:r>
    </w:p>
    <w:p w14:paraId="3971705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;</w:t>
      </w:r>
    </w:p>
    <w:p w14:paraId="4FEEC28B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sRight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是右兄弟节点</w:t>
      </w:r>
    </w:p>
    <w:p w14:paraId="15AA36A6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6"/>
          <w:szCs w:val="16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ineDataBlock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,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16"/>
          <w:szCs w:val="16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16"/>
          <w:szCs w:val="16"/>
        </w:rPr>
        <w:t>兄弟节点合并到当前节点</w:t>
      </w:r>
    </w:p>
    <w:p w14:paraId="3DFF443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是左兄弟节点</w:t>
      </w:r>
    </w:p>
    <w:p w14:paraId="04E8B785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6"/>
          <w:szCs w:val="16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ineDataBlock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rgetid</w:t>
      </w:r>
      <w:proofErr w:type="spell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, </w:t>
      </w:r>
      <w:r w:rsidRPr="00187207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16"/>
          <w:szCs w:val="16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16"/>
          <w:szCs w:val="16"/>
        </w:rPr>
        <w:t>当前节点合并到兄弟节点</w:t>
      </w:r>
    </w:p>
    <w:p w14:paraId="6ED50C0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E3A8662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proofErr w:type="spellStart"/>
      <w:r w:rsidRPr="00187207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+tree</w:t>
      </w:r>
      <w:proofErr w:type="spellEnd"/>
    </w:p>
    <w:p w14:paraId="26425FE7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ret </w:t>
      </w:r>
      <w:r w:rsidRPr="00187207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</w:t>
      </w:r>
      <w:proofErr w:type="gramStart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.remove</w:t>
      </w:r>
      <w:proofErr w:type="spellEnd"/>
      <w:proofErr w:type="gramEnd"/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field, path);</w:t>
      </w:r>
    </w:p>
    <w:p w14:paraId="5B65F5F6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7199BE6C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187207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322B3031" w14:textId="77777777" w:rsidR="00187207" w:rsidRPr="00187207" w:rsidRDefault="00187207" w:rsidP="00187207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187207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6C993FC4" w14:textId="537DCE5A" w:rsidR="00187207" w:rsidRDefault="00F669E1" w:rsidP="00E67DE8">
      <w:pPr>
        <w:pStyle w:val="555-"/>
        <w:ind w:firstLineChars="0" w:firstLine="0"/>
      </w:pPr>
      <w:r>
        <w:tab/>
      </w:r>
      <w:r>
        <w:rPr>
          <w:rFonts w:hint="eastAsia"/>
        </w:rPr>
        <w:t>其中，合并节点时，需要把被合并的节点的所有记录读到内存中，然后插入到合并的节点，然后进行</w:t>
      </w:r>
      <w:r>
        <w:rPr>
          <w:rFonts w:hint="eastAsia"/>
        </w:rPr>
        <w:t>slots</w:t>
      </w:r>
      <w:r>
        <w:rPr>
          <w:rFonts w:hint="eastAsia"/>
        </w:rPr>
        <w:t>排序。此外，还需要调整</w:t>
      </w:r>
      <w:proofErr w:type="spellStart"/>
      <w:r>
        <w:rPr>
          <w:rFonts w:hint="eastAsia"/>
        </w:rPr>
        <w:t>blcok</w:t>
      </w:r>
      <w:proofErr w:type="spellEnd"/>
      <w:r>
        <w:rPr>
          <w:rFonts w:hint="eastAsia"/>
        </w:rPr>
        <w:t>链表，通过调整合并的节点的</w:t>
      </w:r>
      <w:proofErr w:type="spellStart"/>
      <w:r>
        <w:rPr>
          <w:rFonts w:hint="eastAsia"/>
        </w:rPr>
        <w:t>nextid</w:t>
      </w:r>
      <w:proofErr w:type="spellEnd"/>
      <w:r>
        <w:rPr>
          <w:rFonts w:hint="eastAsia"/>
        </w:rPr>
        <w:t>字段即可。</w:t>
      </w:r>
      <w:r w:rsidR="00C14EFD">
        <w:rPr>
          <w:rFonts w:hint="eastAsia"/>
        </w:rPr>
        <w:t>合并节点方法返回的是被合并节点的第一个键值，以方便后续对</w:t>
      </w:r>
      <w:proofErr w:type="spellStart"/>
      <w:r w:rsidR="00C14EFD">
        <w:rPr>
          <w:rFonts w:hint="eastAsia"/>
        </w:rPr>
        <w:t>b+tree</w:t>
      </w:r>
      <w:proofErr w:type="spellEnd"/>
      <w:r w:rsidR="00C14EFD">
        <w:rPr>
          <w:rFonts w:hint="eastAsia"/>
        </w:rPr>
        <w:t>的索引条目的删除。</w:t>
      </w:r>
    </w:p>
    <w:p w14:paraId="1D7D9A38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lastRenderedPageBreak/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ineData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</w:p>
    <w:p w14:paraId="76922889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602A19F0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4A31E3EE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,</w:t>
      </w:r>
    </w:p>
    <w:p w14:paraId="7701EFD5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sRight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205ABE6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54486C22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key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;</w:t>
      </w:r>
    </w:p>
    <w:p w14:paraId="79693CF3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55425F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原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18427AE3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;</w:t>
      </w:r>
    </w:p>
    <w:p w14:paraId="4971025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adData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F74E14A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attach</w:t>
      </w:r>
      <w:proofErr w:type="spellEnd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11F38125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5AE10D4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合并的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41C86B2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0C4BF91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];</w:t>
      </w:r>
    </w:p>
    <w:p w14:paraId="56F6012E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.attach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69823F1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05A7B36A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File.rea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offset, (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0D9A9B57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F46040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.getSlotsNum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3C16C124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 index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4FFC4823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.getSlot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index);</w:t>
      </w:r>
    </w:p>
    <w:p w14:paraId="1C683A30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58D0440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6DE8E9A8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proofErr w:type="spellStart"/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1B58CD24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fields</w:t>
      </w:r>
      <w:proofErr w:type="spellEnd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38C2A257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malloc(</w:t>
      </w:r>
      <w:proofErr w:type="spellStart"/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s);</w:t>
      </w:r>
    </w:p>
    <w:p w14:paraId="1DDAA94B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689D52D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proofErr w:type="spellStart"/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768130CA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fields,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5539B848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25F8896" w14:textId="5D17B8AA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="00BF6FCE"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得到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第一个字段</w:t>
      </w:r>
    </w:p>
    <w:p w14:paraId="4607A195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index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2DCEA8B9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ield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malloc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key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len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C2B81A5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memcpy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field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key].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key].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C1978D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field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key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len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83EEC6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01014DF9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A18EF4C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allocate</w:t>
      </w:r>
      <w:proofErr w:type="spellEnd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(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fields);</w:t>
      </w:r>
    </w:p>
    <w:p w14:paraId="19A1060A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51715AED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free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4BA1B84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72BE57D7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B3CB87D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排序</w:t>
      </w:r>
    </w:p>
    <w:p w14:paraId="337E3DB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D1393EB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sNum</w:t>
      </w:r>
      <w:proofErr w:type="spellEnd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431E5572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push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;</w:t>
      </w:r>
    </w:p>
    <w:p w14:paraId="7DC0BD4B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type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NULL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662AE001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type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</w:p>
    <w:p w14:paraId="15E066A6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ndDataType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key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Type.c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str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);</w:t>
      </w:r>
    </w:p>
    <w:p w14:paraId="5CCEB170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Compare </w:t>
      </w:r>
      <w:proofErr w:type="spellStart"/>
      <w:r w:rsidRPr="00677E6B">
        <w:rPr>
          <w:rFonts w:ascii="Consolas" w:hAnsi="Consolas" w:cs="宋体"/>
          <w:color w:val="06287E"/>
          <w:spacing w:val="4"/>
          <w:kern w:val="0"/>
          <w:sz w:val="20"/>
          <w:szCs w:val="20"/>
        </w:rPr>
        <w:t>cmp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s[key], key,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);</w:t>
      </w:r>
    </w:p>
    <w:p w14:paraId="007A0C4E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ort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begin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en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mp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536AE0D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677E6B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sNum</w:t>
      </w:r>
      <w:proofErr w:type="spellEnd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7DC01EE2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setSlot</w:t>
      </w:r>
      <w:proofErr w:type="spellEnd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);</w:t>
      </w:r>
    </w:p>
    <w:p w14:paraId="4E6DBA90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29B06E5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调整</w:t>
      </w:r>
      <w:proofErr w:type="spellStart"/>
      <w:r w:rsidRPr="00677E6B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nextid</w:t>
      </w:r>
      <w:proofErr w:type="spellEnd"/>
    </w:p>
    <w:p w14:paraId="70645E33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sRight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557EB0A7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setNextid</w:t>
      </w:r>
      <w:proofErr w:type="spellEnd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.getNext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);</w:t>
      </w:r>
    </w:p>
    <w:p w14:paraId="784BE6A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Data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2DDB69F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{</w:t>
      </w:r>
    </w:p>
    <w:p w14:paraId="5EB3ACBB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Data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DF659E7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repre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EE3AFD5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it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Begin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FDD7211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; </w:t>
      </w:r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it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proofErr w:type="gramEnd"/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En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) {</w:t>
      </w:r>
    </w:p>
    <w:p w14:paraId="4D6DE166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repre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;</w:t>
      </w:r>
    </w:p>
    <w:p w14:paraId="0B6CDD20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repreBlock.getNext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break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A6BCAA5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444A1AB8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it </w:t>
      </w:r>
      <w:r w:rsidRPr="00677E6B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En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)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69EFEB91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342D1B01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repreBlock.setNext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171BC78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DataBlock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repreBlock.blockid</w:t>
      </w:r>
      <w:proofErr w:type="spellEnd"/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);</w:t>
      </w:r>
    </w:p>
    <w:p w14:paraId="43582FE5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2932380A" w14:textId="77777777" w:rsidR="00677E6B" w:rsidRPr="00677E6B" w:rsidRDefault="00677E6B" w:rsidP="00677E6B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677E6B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4C8EACE9" w14:textId="4970A249" w:rsidR="00C14EFD" w:rsidRPr="00E2546F" w:rsidRDefault="00677E6B" w:rsidP="00E2546F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677E6B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1A586F38" w14:textId="4817612B" w:rsidR="005B4DFD" w:rsidRPr="000D1D63" w:rsidRDefault="005B4DFD" w:rsidP="0088758B">
      <w:pPr>
        <w:pStyle w:val="3-3"/>
        <w:rPr>
          <w:rFonts w:hint="eastAsia"/>
        </w:rPr>
      </w:pPr>
      <w:bookmarkStart w:id="60" w:name="_Toc50313084"/>
      <w:r>
        <w:rPr>
          <w:rFonts w:hint="eastAsia"/>
        </w:rPr>
        <w:t>3.</w:t>
      </w:r>
      <w:r>
        <w:t>3</w:t>
      </w:r>
      <w:r>
        <w:rPr>
          <w:rFonts w:hint="eastAsia"/>
        </w:rPr>
        <w:t>.</w:t>
      </w:r>
      <w:r>
        <w:t xml:space="preserve">2 </w:t>
      </w:r>
      <w:r>
        <w:rPr>
          <w:rFonts w:hint="eastAsia"/>
        </w:rPr>
        <w:t>索引条目的删除</w:t>
      </w:r>
      <w:bookmarkEnd w:id="60"/>
    </w:p>
    <w:p w14:paraId="3A682438" w14:textId="7DF2C00D" w:rsidR="00B3308C" w:rsidRDefault="00B3308C" w:rsidP="00B3308C">
      <w:pPr>
        <w:pStyle w:val="555-"/>
        <w:ind w:firstLine="480"/>
      </w:pPr>
      <w:r>
        <w:rPr>
          <w:rFonts w:hint="eastAsia"/>
        </w:rPr>
        <w:t>因为</w:t>
      </w:r>
      <w:proofErr w:type="spellStart"/>
      <w:r>
        <w:t>D</w:t>
      </w:r>
      <w:r>
        <w:rPr>
          <w:rFonts w:hint="eastAsia"/>
        </w:rPr>
        <w:t>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共同构成了一棵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是叶子节点，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是其他节点，所以，如果记录的</w:t>
      </w:r>
      <w:r>
        <w:rPr>
          <w:rFonts w:hint="eastAsia"/>
        </w:rPr>
        <w:t>删除</w:t>
      </w:r>
      <w:r>
        <w:rPr>
          <w:rFonts w:hint="eastAsia"/>
        </w:rPr>
        <w:t>引起了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的分</w:t>
      </w:r>
      <w:r>
        <w:rPr>
          <w:rFonts w:hint="eastAsia"/>
        </w:rPr>
        <w:t>并，也就是说有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从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中删除</w:t>
      </w:r>
      <w:r>
        <w:rPr>
          <w:rFonts w:hint="eastAsia"/>
        </w:rPr>
        <w:t>，则必须</w:t>
      </w:r>
      <w:r w:rsidR="0031051D">
        <w:rPr>
          <w:rFonts w:hint="eastAsia"/>
        </w:rPr>
        <w:t>根据之前查找的路径，</w:t>
      </w:r>
      <w:r>
        <w:rPr>
          <w:rFonts w:hint="eastAsia"/>
        </w:rPr>
        <w:t>从叶子节点到根节点往上更新，在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中</w:t>
      </w:r>
      <w:r>
        <w:rPr>
          <w:rFonts w:hint="eastAsia"/>
        </w:rPr>
        <w:t>删除</w:t>
      </w:r>
      <w:r>
        <w:rPr>
          <w:rFonts w:hint="eastAsia"/>
        </w:rPr>
        <w:t>这个</w:t>
      </w:r>
      <w:r>
        <w:rPr>
          <w:rFonts w:hint="eastAsia"/>
        </w:rPr>
        <w:t>被合并（删除）</w:t>
      </w:r>
      <w:r>
        <w:rPr>
          <w:rFonts w:hint="eastAsia"/>
        </w:rPr>
        <w:t>的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。</w:t>
      </w:r>
    </w:p>
    <w:p w14:paraId="48425C5F" w14:textId="39799FAB" w:rsidR="00B3308C" w:rsidRDefault="00B3308C" w:rsidP="00B3308C">
      <w:pPr>
        <w:pStyle w:val="555-"/>
        <w:ind w:firstLine="480"/>
      </w:pPr>
      <w:proofErr w:type="spellStart"/>
      <w:r>
        <w:rPr>
          <w:rFonts w:hint="eastAsia"/>
        </w:rPr>
        <w:t>B</w:t>
      </w:r>
      <w:r>
        <w:t>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中索引条目的</w:t>
      </w:r>
      <w:r w:rsidR="001F2992">
        <w:rPr>
          <w:rFonts w:hint="eastAsia"/>
        </w:rPr>
        <w:t>删除</w:t>
      </w:r>
      <w:r>
        <w:rPr>
          <w:rFonts w:hint="eastAsia"/>
        </w:rPr>
        <w:t>方法就是来实现这样一个功能。在</w:t>
      </w:r>
      <w:r>
        <w:rPr>
          <w:rFonts w:hint="eastAsia"/>
        </w:rPr>
        <w:t>Table</w:t>
      </w:r>
      <w:r>
        <w:rPr>
          <w:rFonts w:hint="eastAsia"/>
        </w:rPr>
        <w:t>类的记录</w:t>
      </w:r>
      <w:r w:rsidR="00C236E5">
        <w:rPr>
          <w:rFonts w:hint="eastAsia"/>
        </w:rPr>
        <w:t>删除</w:t>
      </w:r>
      <w:r>
        <w:rPr>
          <w:rFonts w:hint="eastAsia"/>
        </w:rPr>
        <w:t>方法中，如果实现过程中出现了节点（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）的</w:t>
      </w:r>
      <w:r w:rsidR="00C236E5">
        <w:rPr>
          <w:rFonts w:hint="eastAsia"/>
        </w:rPr>
        <w:t>合并</w:t>
      </w:r>
      <w:r>
        <w:rPr>
          <w:rFonts w:hint="eastAsia"/>
        </w:rPr>
        <w:t>，则调用</w:t>
      </w:r>
      <w:proofErr w:type="spellStart"/>
      <w:r>
        <w:rPr>
          <w:rFonts w:hint="eastAsia"/>
        </w:rPr>
        <w:t>B</w:t>
      </w:r>
      <w:r>
        <w:t>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中索引条目的</w:t>
      </w:r>
      <w:r w:rsidR="00C236E5">
        <w:rPr>
          <w:rFonts w:hint="eastAsia"/>
        </w:rPr>
        <w:t>删除</w:t>
      </w:r>
      <w:r>
        <w:rPr>
          <w:rFonts w:hint="eastAsia"/>
        </w:rPr>
        <w:t>方法，把</w:t>
      </w:r>
      <w:r w:rsidR="00C236E5">
        <w:rPr>
          <w:rFonts w:hint="eastAsia"/>
        </w:rPr>
        <w:t>被合并</w:t>
      </w:r>
      <w:r>
        <w:rPr>
          <w:rFonts w:hint="eastAsia"/>
        </w:rPr>
        <w:t>的节点（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）</w:t>
      </w:r>
      <w:r w:rsidR="00C26324">
        <w:rPr>
          <w:rFonts w:hint="eastAsia"/>
        </w:rPr>
        <w:t>从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中</w:t>
      </w:r>
      <w:r w:rsidR="00C26324">
        <w:rPr>
          <w:rFonts w:hint="eastAsia"/>
        </w:rPr>
        <w:t>删除</w:t>
      </w:r>
      <w:r>
        <w:rPr>
          <w:rFonts w:hint="eastAsia"/>
        </w:rPr>
        <w:t>。</w:t>
      </w:r>
    </w:p>
    <w:p w14:paraId="34DE9529" w14:textId="5F61B61F" w:rsidR="00B3308C" w:rsidRDefault="00B3308C" w:rsidP="00B3308C">
      <w:pPr>
        <w:pStyle w:val="555-"/>
        <w:ind w:firstLine="480"/>
      </w:pPr>
      <w:r>
        <w:rPr>
          <w:rFonts w:hint="eastAsia"/>
        </w:rPr>
        <w:t>对于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，</w:t>
      </w:r>
      <w:r w:rsidR="001F4A9E">
        <w:rPr>
          <w:rFonts w:hint="eastAsia"/>
        </w:rPr>
        <w:t>删除</w:t>
      </w:r>
      <w:r>
        <w:rPr>
          <w:rFonts w:hint="eastAsia"/>
        </w:rPr>
        <w:t>的索引条目的内容就是一个包含一个键及其绑定的右指针的</w:t>
      </w:r>
      <w:r>
        <w:rPr>
          <w:rFonts w:hint="eastAsia"/>
        </w:rPr>
        <w:t>record</w:t>
      </w:r>
      <w:r>
        <w:rPr>
          <w:rFonts w:hint="eastAsia"/>
        </w:rPr>
        <w:t>：</w:t>
      </w:r>
    </w:p>
    <w:p w14:paraId="5A0D07E8" w14:textId="7FD8AF6D" w:rsidR="00B3308C" w:rsidRDefault="00B3308C" w:rsidP="007F78FD">
      <w:pPr>
        <w:pStyle w:val="555-"/>
        <w:numPr>
          <w:ilvl w:val="0"/>
          <w:numId w:val="11"/>
        </w:numPr>
        <w:ind w:firstLineChars="0"/>
      </w:pPr>
      <w:r>
        <w:rPr>
          <w:rFonts w:hint="eastAsia"/>
        </w:rPr>
        <w:t>键：下一层</w:t>
      </w:r>
      <w:r w:rsidR="000C2276">
        <w:rPr>
          <w:rFonts w:hint="eastAsia"/>
        </w:rPr>
        <w:t>被合并（删除）</w:t>
      </w:r>
      <w:r>
        <w:rPr>
          <w:rFonts w:hint="eastAsia"/>
        </w:rPr>
        <w:t>的</w:t>
      </w:r>
      <w:proofErr w:type="spellStart"/>
      <w:r>
        <w:rPr>
          <w:rFonts w:hint="eastAsia"/>
        </w:rPr>
        <w:t>blcok</w:t>
      </w:r>
      <w:proofErr w:type="spellEnd"/>
      <w:r>
        <w:rPr>
          <w:rFonts w:hint="eastAsia"/>
        </w:rPr>
        <w:t>的</w:t>
      </w:r>
      <w:proofErr w:type="gramStart"/>
      <w:r>
        <w:rPr>
          <w:rFonts w:hint="eastAsia"/>
        </w:rPr>
        <w:t>最小主</w:t>
      </w:r>
      <w:proofErr w:type="gramEnd"/>
      <w:r>
        <w:rPr>
          <w:rFonts w:hint="eastAsia"/>
        </w:rPr>
        <w:t>键值</w:t>
      </w:r>
    </w:p>
    <w:p w14:paraId="40F52A18" w14:textId="64AD3352" w:rsidR="00B3308C" w:rsidRDefault="00B3308C" w:rsidP="007F78FD">
      <w:pPr>
        <w:pStyle w:val="555-"/>
        <w:numPr>
          <w:ilvl w:val="0"/>
          <w:numId w:val="11"/>
        </w:numPr>
        <w:ind w:firstLineChars="0"/>
      </w:pPr>
      <w:r>
        <w:rPr>
          <w:rFonts w:hint="eastAsia"/>
        </w:rPr>
        <w:t>右指针：下一层</w:t>
      </w:r>
      <w:r w:rsidR="00153483">
        <w:rPr>
          <w:rFonts w:hint="eastAsia"/>
        </w:rPr>
        <w:t>被合并（删除）</w:t>
      </w:r>
      <w:r>
        <w:rPr>
          <w:rFonts w:hint="eastAsia"/>
        </w:rPr>
        <w:t>的</w:t>
      </w:r>
      <w:proofErr w:type="spellStart"/>
      <w:r>
        <w:rPr>
          <w:rFonts w:hint="eastAsia"/>
        </w:rPr>
        <w:t>blcok</w:t>
      </w:r>
      <w:proofErr w:type="spellEnd"/>
      <w:r>
        <w:rPr>
          <w:rFonts w:hint="eastAsia"/>
        </w:rPr>
        <w:t>的</w:t>
      </w:r>
      <w:proofErr w:type="spellStart"/>
      <w:r>
        <w:rPr>
          <w:rFonts w:hint="eastAsia"/>
        </w:rPr>
        <w:t>blcokid</w:t>
      </w:r>
      <w:proofErr w:type="spellEnd"/>
    </w:p>
    <w:p w14:paraId="185CBA41" w14:textId="7E528C74" w:rsidR="00B3308C" w:rsidRDefault="00B3308C" w:rsidP="00B3308C">
      <w:pPr>
        <w:pStyle w:val="555-"/>
        <w:ind w:firstLine="480"/>
      </w:pPr>
      <w:r>
        <w:rPr>
          <w:rFonts w:hint="eastAsia"/>
        </w:rPr>
        <w:t>索引条目（</w:t>
      </w:r>
      <w:r>
        <w:rPr>
          <w:rFonts w:hint="eastAsia"/>
        </w:rPr>
        <w:t>record</w:t>
      </w:r>
      <w:r>
        <w:rPr>
          <w:rFonts w:hint="eastAsia"/>
        </w:rPr>
        <w:t>）</w:t>
      </w:r>
      <w:r w:rsidR="00381697">
        <w:rPr>
          <w:rFonts w:hint="eastAsia"/>
        </w:rPr>
        <w:t>删除</w:t>
      </w:r>
      <w:r>
        <w:rPr>
          <w:rFonts w:hint="eastAsia"/>
        </w:rPr>
        <w:t>的具体过程隐藏</w:t>
      </w:r>
      <w:r w:rsidRPr="00D9035C">
        <w:rPr>
          <w:rFonts w:hint="eastAsia"/>
        </w:rPr>
        <w:t>在</w:t>
      </w:r>
      <w:r w:rsidRPr="00D9035C">
        <w:rPr>
          <w:rFonts w:hint="eastAsia"/>
        </w:rPr>
        <w:t>Block</w:t>
      </w:r>
      <w:r w:rsidRPr="00D9035C">
        <w:rPr>
          <w:rFonts w:hint="eastAsia"/>
        </w:rPr>
        <w:t>类的</w:t>
      </w:r>
      <w:r w:rsidR="00381697">
        <w:rPr>
          <w:rFonts w:hint="eastAsia"/>
        </w:rPr>
        <w:t>删除</w:t>
      </w:r>
      <w:r w:rsidRPr="00D9035C">
        <w:rPr>
          <w:rFonts w:hint="eastAsia"/>
        </w:rPr>
        <w:t>记录的方法中</w:t>
      </w:r>
      <w:r>
        <w:rPr>
          <w:rFonts w:hint="eastAsia"/>
        </w:rPr>
        <w:t>。在</w:t>
      </w:r>
      <w:proofErr w:type="spellStart"/>
      <w:r>
        <w:rPr>
          <w:rFonts w:hint="eastAsia"/>
        </w:rPr>
        <w:t>B</w:t>
      </w:r>
      <w:r>
        <w:t>P</w:t>
      </w:r>
      <w:r>
        <w:rPr>
          <w:rFonts w:hint="eastAsia"/>
        </w:rPr>
        <w:t>lus</w:t>
      </w:r>
      <w:r>
        <w:t>T</w:t>
      </w:r>
      <w:r>
        <w:rPr>
          <w:rFonts w:hint="eastAsia"/>
        </w:rPr>
        <w:t>ree</w:t>
      </w:r>
      <w:proofErr w:type="spellEnd"/>
      <w:r>
        <w:rPr>
          <w:rFonts w:hint="eastAsia"/>
        </w:rPr>
        <w:t>类中，</w:t>
      </w:r>
      <w:r w:rsidRPr="00D9035C">
        <w:rPr>
          <w:rFonts w:hint="eastAsia"/>
        </w:rPr>
        <w:t>我们直接调用这个方法即可实现</w:t>
      </w:r>
      <w:r>
        <w:rPr>
          <w:rFonts w:hint="eastAsia"/>
        </w:rPr>
        <w:t>索引条目（</w:t>
      </w:r>
      <w:r w:rsidRPr="00D9035C">
        <w:rPr>
          <w:rFonts w:hint="eastAsia"/>
        </w:rPr>
        <w:t>record</w:t>
      </w:r>
      <w:r>
        <w:rPr>
          <w:rFonts w:hint="eastAsia"/>
        </w:rPr>
        <w:t>）</w:t>
      </w:r>
      <w:r w:rsidRPr="00D9035C">
        <w:rPr>
          <w:rFonts w:hint="eastAsia"/>
        </w:rPr>
        <w:t>的</w:t>
      </w:r>
      <w:r w:rsidR="00D877AF">
        <w:rPr>
          <w:rFonts w:hint="eastAsia"/>
        </w:rPr>
        <w:t>删除。</w:t>
      </w:r>
    </w:p>
    <w:p w14:paraId="04F27D85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PlusTree</w:t>
      </w:r>
      <w:proofErr w:type="spellEnd"/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move(</w:t>
      </w:r>
      <w:r w:rsidRPr="007062B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7062B1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, std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ack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7062B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)</w:t>
      </w:r>
    </w:p>
    <w:p w14:paraId="65C61116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7A8A548D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7062B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7062B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key 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;</w:t>
      </w:r>
    </w:p>
    <w:p w14:paraId="27DAA414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</w:p>
    <w:p w14:paraId="09D55AAD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7062B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7062B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的索引条目所在的</w:t>
      </w:r>
      <w:r w:rsidRPr="007062B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5904564B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7062B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d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66F64F9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</w:t>
      </w:r>
      <w:proofErr w:type="spellStart"/>
      <w:proofErr w:type="gram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pop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A81633F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0C949F7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;</w:t>
      </w:r>
    </w:p>
    <w:p w14:paraId="25278005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adIndexBlock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d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766F9E2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attach</w:t>
      </w:r>
      <w:proofErr w:type="spellEnd"/>
      <w:proofErr w:type="gram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448D4A8A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B715849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7062B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7062B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</w:t>
      </w:r>
    </w:p>
    <w:p w14:paraId="4654E5A6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7062B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ndex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1FAF855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ndex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recDelete</w:t>
      </w:r>
      <w:proofErr w:type="spellEnd"/>
      <w:proofErr w:type="gram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field, 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415A55A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7062B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ndex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7062B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7062B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-1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7062B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5D754AAE" w14:textId="45A1D8FC" w:rsid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IndexBlock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d</w:t>
      </w:r>
      <w:proofErr w:type="spellEnd"/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F8D9535" w14:textId="6D0E275E" w:rsid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3092999" w14:textId="6B8BBE9A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其他代码</w:t>
      </w:r>
    </w:p>
    <w:p w14:paraId="77BEDF02" w14:textId="77777777" w:rsidR="007062B1" w:rsidRPr="007062B1" w:rsidRDefault="007062B1" w:rsidP="007062B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7062B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7A7F5CF1" w14:textId="33A6A70A" w:rsidR="00807CB2" w:rsidRDefault="004440D5" w:rsidP="00807CB2">
      <w:pPr>
        <w:pStyle w:val="555-"/>
        <w:ind w:firstLineChars="0" w:firstLine="420"/>
      </w:pPr>
      <w:r>
        <w:rPr>
          <w:rFonts w:hint="eastAsia"/>
        </w:rPr>
        <w:t>与前面阐述的记录的删除类似，</w:t>
      </w:r>
      <w:r w:rsidR="00807CB2">
        <w:rPr>
          <w:rFonts w:hint="eastAsia"/>
        </w:rPr>
        <w:t>我们的</w:t>
      </w:r>
      <w:proofErr w:type="spellStart"/>
      <w:r>
        <w:t>I</w:t>
      </w:r>
      <w:r>
        <w:rPr>
          <w:rFonts w:hint="eastAsia"/>
        </w:rPr>
        <w:t>ndex</w:t>
      </w:r>
      <w:r w:rsidR="00807CB2">
        <w:t>B</w:t>
      </w:r>
      <w:r w:rsidR="00807CB2">
        <w:rPr>
          <w:rFonts w:hint="eastAsia"/>
        </w:rPr>
        <w:t>lock</w:t>
      </w:r>
      <w:proofErr w:type="spellEnd"/>
      <w:r>
        <w:rPr>
          <w:rFonts w:hint="eastAsia"/>
        </w:rPr>
        <w:t>也</w:t>
      </w:r>
      <w:r w:rsidR="00807CB2">
        <w:rPr>
          <w:rFonts w:hint="eastAsia"/>
        </w:rPr>
        <w:t>有约束条件，需要满足填充度大于</w:t>
      </w:r>
      <w:r w:rsidR="00807CB2">
        <w:rPr>
          <w:rFonts w:hint="eastAsia"/>
        </w:rPr>
        <w:t>5</w:t>
      </w:r>
      <w:r w:rsidR="00807CB2">
        <w:t>0</w:t>
      </w:r>
      <w:r w:rsidR="00807CB2">
        <w:rPr>
          <w:rFonts w:hint="eastAsia"/>
        </w:rPr>
        <w:t>%</w:t>
      </w:r>
      <w:r w:rsidR="004640A2">
        <w:rPr>
          <w:rFonts w:hint="eastAsia"/>
        </w:rPr>
        <w:t>，分为如下几种情况：</w:t>
      </w:r>
    </w:p>
    <w:p w14:paraId="031D845D" w14:textId="77777777" w:rsidR="00807CB2" w:rsidRDefault="00807CB2" w:rsidP="007F78FD">
      <w:pPr>
        <w:pStyle w:val="555-"/>
        <w:numPr>
          <w:ilvl w:val="0"/>
          <w:numId w:val="12"/>
        </w:numPr>
        <w:ind w:firstLineChars="0"/>
      </w:pPr>
      <w:r>
        <w:rPr>
          <w:rFonts w:hint="eastAsia"/>
        </w:rPr>
        <w:t>删除后，节点填充度大于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</w:p>
    <w:p w14:paraId="1E6B8C2D" w14:textId="3D5AF036" w:rsidR="00807CB2" w:rsidRDefault="00807CB2" w:rsidP="00807CB2">
      <w:pPr>
        <w:pStyle w:val="555-"/>
        <w:ind w:left="720" w:firstLineChars="0" w:firstLine="0"/>
        <w:rPr>
          <w:rFonts w:hint="eastAsia"/>
        </w:rPr>
      </w:pPr>
      <w:r>
        <w:rPr>
          <w:rFonts w:hint="eastAsia"/>
        </w:rPr>
        <w:t>判断一下删除的记录是否是原本</w:t>
      </w:r>
      <w:proofErr w:type="spellStart"/>
      <w:r w:rsidR="005A68C1">
        <w:rPr>
          <w:rFonts w:hint="eastAsia"/>
        </w:rPr>
        <w:t>Index</w:t>
      </w:r>
      <w:r w:rsidR="005A68C1">
        <w:t>B</w:t>
      </w:r>
      <w:r w:rsidR="005A68C1">
        <w:rPr>
          <w:rFonts w:hint="eastAsia"/>
        </w:rPr>
        <w:t>lock</w:t>
      </w:r>
      <w:proofErr w:type="spellEnd"/>
      <w:r>
        <w:rPr>
          <w:rFonts w:hint="eastAsia"/>
        </w:rPr>
        <w:t>的第一个记录，如果是，则更新父节点（</w:t>
      </w:r>
      <w:proofErr w:type="spellStart"/>
      <w:r>
        <w:rPr>
          <w:rFonts w:hint="eastAsia"/>
        </w:rPr>
        <w:t>Index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）中指向这个</w:t>
      </w:r>
      <w:proofErr w:type="spellStart"/>
      <w:r w:rsidR="005A68C1">
        <w:rPr>
          <w:rFonts w:hint="eastAsia"/>
        </w:rPr>
        <w:t>Index</w:t>
      </w:r>
      <w:r w:rsidR="005A68C1">
        <w:t>B</w:t>
      </w:r>
      <w:r w:rsidR="005A68C1">
        <w:rPr>
          <w:rFonts w:hint="eastAsia"/>
        </w:rPr>
        <w:t>lock</w:t>
      </w:r>
      <w:proofErr w:type="spellEnd"/>
      <w:r>
        <w:rPr>
          <w:rFonts w:hint="eastAsia"/>
        </w:rPr>
        <w:t>的右指针对应的键值。</w:t>
      </w:r>
    </w:p>
    <w:p w14:paraId="1EED4A28" w14:textId="77777777" w:rsidR="00807CB2" w:rsidRDefault="00807CB2" w:rsidP="007F78FD">
      <w:pPr>
        <w:pStyle w:val="555-"/>
        <w:numPr>
          <w:ilvl w:val="0"/>
          <w:numId w:val="12"/>
        </w:numPr>
        <w:ind w:firstLineChars="0"/>
      </w:pPr>
      <w:r>
        <w:rPr>
          <w:rFonts w:hint="eastAsia"/>
        </w:rPr>
        <w:t>删除后，节点填充度小于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，但是兄弟节点填充度大于</w:t>
      </w:r>
      <w:r>
        <w:t>50%</w:t>
      </w:r>
    </w:p>
    <w:p w14:paraId="1042A6AB" w14:textId="77777777" w:rsidR="00807CB2" w:rsidRDefault="00807CB2" w:rsidP="00807CB2">
      <w:pPr>
        <w:pStyle w:val="555-"/>
        <w:ind w:left="720" w:firstLineChars="0" w:firstLine="0"/>
        <w:rPr>
          <w:rFonts w:hint="eastAsia"/>
        </w:rPr>
      </w:pPr>
      <w:r>
        <w:rPr>
          <w:rFonts w:hint="eastAsia"/>
        </w:rPr>
        <w:t>从兄弟节点借一条记录来满足约束条件。</w:t>
      </w:r>
    </w:p>
    <w:p w14:paraId="6800A232" w14:textId="77777777" w:rsidR="00807CB2" w:rsidRDefault="00807CB2" w:rsidP="007F78FD">
      <w:pPr>
        <w:pStyle w:val="555-"/>
        <w:numPr>
          <w:ilvl w:val="0"/>
          <w:numId w:val="12"/>
        </w:numPr>
        <w:ind w:firstLineChars="0"/>
      </w:pPr>
      <w:r>
        <w:rPr>
          <w:rFonts w:hint="eastAsia"/>
        </w:rPr>
        <w:t>删除后，节点填充度小于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，而且兄弟节点填充度小于</w:t>
      </w:r>
      <w:r>
        <w:t>50%</w:t>
      </w:r>
    </w:p>
    <w:p w14:paraId="7B5B3B37" w14:textId="77777777" w:rsidR="00807CB2" w:rsidRDefault="00807CB2" w:rsidP="00807CB2">
      <w:pPr>
        <w:pStyle w:val="555-"/>
        <w:ind w:left="720" w:firstLineChars="0" w:firstLine="0"/>
      </w:pPr>
      <w:r>
        <w:rPr>
          <w:rFonts w:hint="eastAsia"/>
        </w:rPr>
        <w:t>合并当前节点和兄弟节点。</w:t>
      </w:r>
    </w:p>
    <w:p w14:paraId="52B92ED8" w14:textId="15ED8F33" w:rsidR="00A005F8" w:rsidRDefault="00807CB2" w:rsidP="00B543F5">
      <w:pPr>
        <w:pStyle w:val="555-"/>
        <w:ind w:firstLine="480"/>
      </w:pPr>
      <w:r>
        <w:rPr>
          <w:rFonts w:hint="eastAsia"/>
        </w:rPr>
        <w:t>在实际的实现中，理论上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在实际上存在问题，因为</w:t>
      </w:r>
      <w:r>
        <w:rPr>
          <w:rFonts w:hint="eastAsia"/>
        </w:rPr>
        <w:t>record</w:t>
      </w:r>
      <w:r>
        <w:rPr>
          <w:rFonts w:hint="eastAsia"/>
        </w:rPr>
        <w:t>是变长的，可能增加一个</w:t>
      </w:r>
      <w:r>
        <w:rPr>
          <w:rFonts w:hint="eastAsia"/>
        </w:rPr>
        <w:t>record</w:t>
      </w:r>
      <w:r>
        <w:rPr>
          <w:rFonts w:hint="eastAsia"/>
        </w:rPr>
        <w:t>就超过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，不要这个</w:t>
      </w:r>
      <w:r>
        <w:rPr>
          <w:rFonts w:hint="eastAsia"/>
        </w:rPr>
        <w:t>record</w:t>
      </w:r>
      <w:r>
        <w:rPr>
          <w:rFonts w:hint="eastAsia"/>
        </w:rPr>
        <w:t>就不到</w:t>
      </w:r>
      <w:r>
        <w:rPr>
          <w:rFonts w:hint="eastAsia"/>
        </w:rPr>
        <w:t>5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。在这里，采用了一种待续优化完善的策略：一个</w:t>
      </w:r>
      <w:r>
        <w:rPr>
          <w:rFonts w:hint="eastAsia"/>
        </w:rPr>
        <w:t>block</w:t>
      </w:r>
      <w:r>
        <w:rPr>
          <w:rFonts w:hint="eastAsia"/>
        </w:rPr>
        <w:t>的填充度要大致处于</w:t>
      </w:r>
      <w:r>
        <w:rPr>
          <w:rFonts w:hint="eastAsia"/>
        </w:rPr>
        <w:t>1</w:t>
      </w:r>
      <w:r>
        <w:t>/3~2/3</w:t>
      </w:r>
      <w:r>
        <w:rPr>
          <w:rFonts w:hint="eastAsia"/>
        </w:rPr>
        <w:t>之间。</w:t>
      </w:r>
    </w:p>
    <w:p w14:paraId="67F428F8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PlusTree</w:t>
      </w:r>
      <w:proofErr w:type="spellEnd"/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move(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, std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ack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)</w:t>
      </w:r>
    </w:p>
    <w:p w14:paraId="1CD4AB08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0AD5BDF8" w14:textId="19EA9E80" w:rsid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其他代码</w:t>
      </w:r>
    </w:p>
    <w:p w14:paraId="1FDC0CDF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</w:p>
    <w:p w14:paraId="44E58B4A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empty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)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到根节点</w:t>
      </w:r>
    </w:p>
    <w:p w14:paraId="351D7890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</w:t>
      </w:r>
    </w:p>
    <w:p w14:paraId="46A70E9E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11E8A93B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25B0EA24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删除后结点填充度仍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&gt;=50%</w:t>
      </w:r>
    </w:p>
    <w:p w14:paraId="0F133947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Usedspace</w:t>
      </w:r>
      <w:proofErr w:type="spellEnd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INITIAL_FREE_SPACE_SIZE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4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6F89163B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</w:t>
      </w:r>
    </w:p>
    <w:p w14:paraId="7926D389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ndex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618E2395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4F7EBDD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59367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62043DE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ED87989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41BB4719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key);</w:t>
      </w:r>
    </w:p>
    <w:p w14:paraId="48A36B1D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a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, field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05119FE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025EF2AE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}</w:t>
      </w:r>
    </w:p>
    <w:p w14:paraId="0F90A2AE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3ABD99CC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16C1F483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找到一个最近的兄弟节点</w:t>
      </w:r>
    </w:p>
    <w:p w14:paraId="29CE116B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sRight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17F08D1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getBrother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sRight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18216AF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56AD32D5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D83E780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如果父节点只剩下一个儿子节点</w:t>
      </w:r>
    </w:p>
    <w:p w14:paraId="5854F656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-1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4E7B1D1B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更新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ndex</w:t>
      </w:r>
    </w:p>
    <w:p w14:paraId="641862CF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ndex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16937C6A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318A07C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59367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2D194CE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D4681EB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buffer_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24F30178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key);</w:t>
      </w:r>
    </w:p>
    <w:p w14:paraId="198C1E0E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a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path.top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, field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update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ete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F69C12D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072496C5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21B8B89E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468F4FF4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02FB1338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51CFB12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读兄弟节点到</w:t>
      </w:r>
      <w:proofErr w:type="spellStart"/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db</w:t>
      </w:r>
      <w:proofErr w:type="spellEnd"/>
    </w:p>
    <w:p w14:paraId="73D8D66D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];</w:t>
      </w:r>
    </w:p>
    <w:p w14:paraId="60A7124D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0475F3CF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File.rea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offset, (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3C170BE4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rother;</w:t>
      </w:r>
    </w:p>
    <w:p w14:paraId="5B2FEC70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attach</w:t>
      </w:r>
      <w:proofErr w:type="spellEnd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588E70E2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兄弟结点填充度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&gt;50%,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兄弟节点借</w:t>
      </w:r>
    </w:p>
    <w:p w14:paraId="6B8D7307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getUsedspace</w:t>
      </w:r>
      <w:proofErr w:type="spellEnd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rother.INITIAL_FREE_SPACE_SIZE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/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593676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2C82C715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 TODO: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兄弟节点借</w:t>
      </w:r>
    </w:p>
    <w:p w14:paraId="301C4E11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48EBA90F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13C177D9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兄弟结点填充度</w:t>
      </w: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&lt;=50%</w:t>
      </w:r>
    </w:p>
    <w:p w14:paraId="001F79AE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28BC461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sRight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56F9919C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color w:val="902000"/>
          <w:spacing w:val="4"/>
          <w:kern w:val="0"/>
          <w:sz w:val="18"/>
          <w:szCs w:val="18"/>
        </w:rPr>
        <w:t>int</w:t>
      </w:r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ret </w:t>
      </w:r>
      <w:r w:rsidRPr="0059367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=</w:t>
      </w:r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combineIndexBlock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(</w:t>
      </w:r>
      <w:proofErr w:type="spellStart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delete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brother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path.top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(), </w:t>
      </w:r>
      <w:r w:rsidRPr="0059367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&amp;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del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);</w:t>
      </w:r>
    </w:p>
    <w:p w14:paraId="3F53E3C4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1055A4BB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else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{</w:t>
      </w:r>
    </w:p>
    <w:p w14:paraId="409D5B32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color w:val="902000"/>
          <w:spacing w:val="4"/>
          <w:kern w:val="0"/>
          <w:sz w:val="18"/>
          <w:szCs w:val="18"/>
        </w:rPr>
        <w:t>int</w:t>
      </w:r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ret </w:t>
      </w:r>
      <w:r w:rsidRPr="0059367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=</w:t>
      </w:r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</w:t>
      </w:r>
      <w:proofErr w:type="spellStart"/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combineIndexBlock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(</w:t>
      </w:r>
      <w:proofErr w:type="spellStart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brother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deletei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, 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path.top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(), </w:t>
      </w:r>
      <w:r w:rsidRPr="00593676">
        <w:rPr>
          <w:rFonts w:ascii="Consolas" w:hAnsi="Consolas" w:cs="宋体"/>
          <w:color w:val="666666"/>
          <w:spacing w:val="4"/>
          <w:kern w:val="0"/>
          <w:sz w:val="18"/>
          <w:szCs w:val="18"/>
        </w:rPr>
        <w:t>&amp;</w:t>
      </w:r>
      <w:proofErr w:type="spellStart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del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);</w:t>
      </w:r>
    </w:p>
    <w:p w14:paraId="6FC06F05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446FF533" w14:textId="6F786DA2" w:rsidR="00593676" w:rsidRDefault="00593676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0874449A" w14:textId="7352E284" w:rsidR="00B92841" w:rsidRPr="00593676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ind w:firstLine="432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>
        <w:rPr>
          <w:rFonts w:ascii="Consolas" w:hAnsi="Consolas" w:cs="宋体" w:hint="eastAsia"/>
          <w:i/>
          <w:iCs/>
          <w:color w:val="60A0B0"/>
          <w:spacing w:val="4"/>
          <w:kern w:val="0"/>
          <w:sz w:val="20"/>
          <w:szCs w:val="20"/>
        </w:rPr>
        <w:t>递归删除</w:t>
      </w:r>
    </w:p>
    <w:p w14:paraId="161E6C0A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593676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move(</w:t>
      </w:r>
      <w:proofErr w:type="spellStart"/>
      <w:proofErr w:type="gram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elField</w:t>
      </w:r>
      <w:proofErr w:type="spellEnd"/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path);</w:t>
      </w:r>
    </w:p>
    <w:p w14:paraId="28236C30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ret)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;</w:t>
      </w:r>
    </w:p>
    <w:p w14:paraId="71FA3BE2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593676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27D85420" w14:textId="77777777" w:rsidR="00593676" w:rsidRPr="00593676" w:rsidRDefault="00593676" w:rsidP="00593676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593676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31ECE669" w14:textId="77777777" w:rsidR="00A005F8" w:rsidRDefault="00B543F5" w:rsidP="00B543F5">
      <w:pPr>
        <w:pStyle w:val="555-"/>
        <w:ind w:firstLine="480"/>
      </w:pPr>
      <w:r>
        <w:rPr>
          <w:rFonts w:hint="eastAsia"/>
        </w:rPr>
        <w:t>其中，合并节点时，</w:t>
      </w:r>
      <w:r>
        <w:rPr>
          <w:rFonts w:hint="eastAsia"/>
        </w:rPr>
        <w:t>与</w:t>
      </w:r>
      <w:proofErr w:type="spellStart"/>
      <w:r>
        <w:rPr>
          <w:rFonts w:hint="eastAsia"/>
        </w:rPr>
        <w:t>Data</w:t>
      </w:r>
      <w:r>
        <w:t>B</w:t>
      </w:r>
      <w:r>
        <w:rPr>
          <w:rFonts w:hint="eastAsia"/>
        </w:rPr>
        <w:t>lock</w:t>
      </w:r>
      <w:proofErr w:type="spellEnd"/>
      <w:r>
        <w:rPr>
          <w:rFonts w:hint="eastAsia"/>
        </w:rPr>
        <w:t>合并节点的实现过程基本一致，但是有关细微的差别就在于</w:t>
      </w:r>
      <w:r w:rsidR="00F71D17">
        <w:rPr>
          <w:rFonts w:hint="eastAsia"/>
        </w:rPr>
        <w:t>Index</w:t>
      </w:r>
      <w:r w:rsidR="00F71D17">
        <w:rPr>
          <w:rFonts w:hint="eastAsia"/>
        </w:rPr>
        <w:t>的最左边指针。</w:t>
      </w:r>
      <w:proofErr w:type="spellStart"/>
      <w:r w:rsidR="00F71D17">
        <w:t>I</w:t>
      </w:r>
      <w:r w:rsidR="00F71D17">
        <w:rPr>
          <w:rFonts w:hint="eastAsia"/>
        </w:rPr>
        <w:t>ndex</w:t>
      </w:r>
      <w:r w:rsidR="00F71D17">
        <w:t>B</w:t>
      </w:r>
      <w:r w:rsidR="00F71D17">
        <w:rPr>
          <w:rFonts w:hint="eastAsia"/>
        </w:rPr>
        <w:t>lock</w:t>
      </w:r>
      <w:proofErr w:type="spellEnd"/>
      <w:r w:rsidR="00F71D17">
        <w:rPr>
          <w:rFonts w:hint="eastAsia"/>
        </w:rPr>
        <w:t>在合并的时候</w:t>
      </w:r>
      <w:r w:rsidR="00C05A11">
        <w:rPr>
          <w:rFonts w:hint="eastAsia"/>
        </w:rPr>
        <w:t>，被合并的</w:t>
      </w:r>
      <w:r w:rsidR="00C05A11">
        <w:rPr>
          <w:rFonts w:hint="eastAsia"/>
        </w:rPr>
        <w:t>block</w:t>
      </w:r>
      <w:r w:rsidR="00C05A11">
        <w:rPr>
          <w:rFonts w:hint="eastAsia"/>
        </w:rPr>
        <w:t>的最左边指针的键</w:t>
      </w:r>
      <w:proofErr w:type="gramStart"/>
      <w:r w:rsidR="00C05A11">
        <w:rPr>
          <w:rFonts w:hint="eastAsia"/>
        </w:rPr>
        <w:t>值必须</w:t>
      </w:r>
      <w:proofErr w:type="gramEnd"/>
      <w:r w:rsidR="00C05A11">
        <w:rPr>
          <w:rFonts w:hint="eastAsia"/>
        </w:rPr>
        <w:t>从父亲节点得到，并且，必须把这个键</w:t>
      </w:r>
      <w:r w:rsidR="00C05A11">
        <w:rPr>
          <w:rFonts w:hint="eastAsia"/>
        </w:rPr>
        <w:t>-</w:t>
      </w:r>
      <w:r w:rsidR="004A4573">
        <w:rPr>
          <w:rFonts w:hint="eastAsia"/>
        </w:rPr>
        <w:t>指针</w:t>
      </w:r>
      <w:r w:rsidR="00C05A11">
        <w:rPr>
          <w:rFonts w:hint="eastAsia"/>
        </w:rPr>
        <w:t>插入到合并</w:t>
      </w:r>
      <w:r w:rsidR="00C05A11">
        <w:rPr>
          <w:rFonts w:hint="eastAsia"/>
        </w:rPr>
        <w:lastRenderedPageBreak/>
        <w:t>的</w:t>
      </w:r>
      <w:proofErr w:type="spellStart"/>
      <w:r w:rsidR="00C05A11">
        <w:rPr>
          <w:rFonts w:hint="eastAsia"/>
        </w:rPr>
        <w:t>Index</w:t>
      </w:r>
      <w:r w:rsidR="00C05A11">
        <w:t>B</w:t>
      </w:r>
      <w:r w:rsidR="00C05A11">
        <w:rPr>
          <w:rFonts w:hint="eastAsia"/>
        </w:rPr>
        <w:t>lock</w:t>
      </w:r>
      <w:proofErr w:type="spellEnd"/>
      <w:r w:rsidR="00C05A11">
        <w:rPr>
          <w:rFonts w:hint="eastAsia"/>
        </w:rPr>
        <w:t>。</w:t>
      </w:r>
    </w:p>
    <w:p w14:paraId="31B1B12A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PlusTree</w:t>
      </w:r>
      <w:proofErr w:type="spellEnd"/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ineIndexBlock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</w:p>
    <w:p w14:paraId="08E666B6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09FF0E6A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i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18D8B820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atheri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</w:t>
      </w:r>
    </w:p>
    <w:p w14:paraId="4D1C5F44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)</w:t>
      </w:r>
    </w:p>
    <w:p w14:paraId="547FA40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{</w:t>
      </w:r>
    </w:p>
    <w:p w14:paraId="3FC4385F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;</w:t>
      </w:r>
    </w:p>
    <w:p w14:paraId="65B3653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adIndexBlock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E3E942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attach</w:t>
      </w:r>
      <w:proofErr w:type="spellEnd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uffer_);</w:t>
      </w:r>
    </w:p>
    <w:p w14:paraId="31C62CE1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AB47AA0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被合并的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block</w:t>
      </w:r>
    </w:p>
    <w:p w14:paraId="18D0F929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3F353BE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];</w:t>
      </w:r>
    </w:p>
    <w:p w14:paraId="48E05C31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.attach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23D982B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ize_t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offset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i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700397B0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File.rea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offset, (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54DF349F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1F29101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proofErr w:type="spellStart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comblock</w:t>
      </w:r>
      <w:proofErr w:type="spellEnd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-pointer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记录</w:t>
      </w:r>
    </w:p>
    <w:p w14:paraId="21B193A7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.getSlotsNum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347A41AA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 index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5135E1FC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.getSlot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index);</w:t>
      </w:r>
    </w:p>
    <w:p w14:paraId="1B2B687A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B53C152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072C5F0E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先分配</w:t>
      </w:r>
      <w:proofErr w:type="spellStart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4C473DBA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;</w:t>
      </w:r>
    </w:p>
    <w:p w14:paraId="6417F7C3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0688E2F6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记录得到</w:t>
      </w:r>
      <w:proofErr w:type="spellStart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iovec</w:t>
      </w:r>
      <w:proofErr w:type="spellEnd"/>
    </w:p>
    <w:p w14:paraId="4C77B927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2806F971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E9C2996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allocate</w:t>
      </w:r>
      <w:proofErr w:type="spellEnd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7F4288C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2CC4608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04B7AA1C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50594D8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proofErr w:type="spellStart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comblock</w:t>
      </w:r>
      <w:proofErr w:type="spellEnd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最左边指针</w:t>
      </w:r>
    </w:p>
    <w:p w14:paraId="122BDD71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leftPointer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.getNexti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37DAE9A7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64428EF2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要插入的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key-pointer</w:t>
      </w:r>
    </w:p>
    <w:p w14:paraId="6872CD9A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Header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x0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746782C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;</w:t>
      </w:r>
    </w:p>
    <w:p w14:paraId="057CE0B1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NULL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2C49C54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BADF491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leftPointer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B8C4568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F4F5B7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2746594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proofErr w:type="spellStart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comblock</w:t>
      </w:r>
      <w:proofErr w:type="spellEnd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父亲节点</w:t>
      </w:r>
    </w:p>
    <w:p w14:paraId="0669C2F3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Block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aBlock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2689223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aBlock.attach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0BB027D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offset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atheri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BLOCK_SIZE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oot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OOT_SIZE;</w:t>
      </w:r>
    </w:p>
    <w:p w14:paraId="415B2A9C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dexFile.rea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offset, (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617E7B29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4C47C197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从父节点得到</w:t>
      </w:r>
      <w:proofErr w:type="spellStart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comblock</w:t>
      </w:r>
      <w:proofErr w:type="spellEnd"/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的最左边指针对应的键值</w:t>
      </w:r>
    </w:p>
    <w:p w14:paraId="77DA94B2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aBlock.getSlotsNum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17875E83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ndex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index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Num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 index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3F418628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aBlock.getSlot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index);</w:t>
      </w:r>
    </w:p>
    <w:p w14:paraId="4FC479B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cord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F7DF20A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attach</w:t>
      </w:r>
      <w:proofErr w:type="spellEnd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b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ffset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, Block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_SIZE);</w:t>
      </w:r>
    </w:p>
    <w:p w14:paraId="5DBB48F1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;</w:t>
      </w:r>
    </w:p>
    <w:p w14:paraId="74EA212F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;</w:t>
      </w:r>
    </w:p>
    <w:p w14:paraId="55080DE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ref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header);</w:t>
      </w:r>
    </w:p>
    <w:p w14:paraId="3109F3EB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id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(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s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5DF3D29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bid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mblocki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403A2FFA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34F5ABF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6590B74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break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119589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4467EDC6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62198DC2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007020"/>
          <w:spacing w:val="4"/>
          <w:kern w:val="0"/>
          <w:sz w:val="20"/>
          <w:szCs w:val="20"/>
        </w:rPr>
        <w:t>NULL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09604610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返回字段</w:t>
      </w:r>
    </w:p>
    <w:p w14:paraId="4D6C8D9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field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malloc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len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88068B1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gramStart"/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memcpy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</w:p>
    <w:p w14:paraId="513D26CA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field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2060114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field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B64331C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//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插入</w:t>
      </w:r>
    </w:p>
    <w:p w14:paraId="3E0980A7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allocate</w:t>
      </w:r>
      <w:proofErr w:type="spellEnd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Header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nsertRecor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D996B73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if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t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FALSE;</w:t>
      </w:r>
    </w:p>
    <w:p w14:paraId="51BBDA04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EA7B0FB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r w:rsidRPr="00B92841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排序</w:t>
      </w:r>
    </w:p>
    <w:p w14:paraId="723D6BBE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vector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short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95B3AB4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sNum</w:t>
      </w:r>
      <w:proofErr w:type="spellEnd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7BE7EDC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push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_back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);</w:t>
      </w:r>
    </w:p>
    <w:p w14:paraId="0B998B5E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reeCompare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6287E"/>
          <w:spacing w:val="4"/>
          <w:kern w:val="0"/>
          <w:sz w:val="20"/>
          <w:szCs w:val="20"/>
        </w:rPr>
        <w:t>cmp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s[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lationInfo</w:t>
      </w:r>
      <w:proofErr w:type="spellEnd"/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&gt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key],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his);</w:t>
      </w:r>
    </w:p>
    <w:p w14:paraId="1C843EBC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ort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begin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.en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,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mp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86784DF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B92841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sNum</w:t>
      </w:r>
      <w:proofErr w:type="spellEnd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92841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566118EE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setSlot</w:t>
      </w:r>
      <w:proofErr w:type="spellEnd"/>
      <w:proofErr w:type="gram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lotsv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);</w:t>
      </w:r>
    </w:p>
    <w:p w14:paraId="66064BF5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1A9CEC9E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writeIndexBlock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d</w:t>
      </w:r>
      <w:proofErr w:type="spellEnd"/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12E317C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</w:t>
      </w:r>
      <w:r w:rsidRPr="00B92841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return</w:t>
      </w: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;</w:t>
      </w:r>
    </w:p>
    <w:p w14:paraId="342D0B7C" w14:textId="77777777" w:rsidR="00B92841" w:rsidRPr="00B92841" w:rsidRDefault="00B92841" w:rsidP="00B92841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B92841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}</w:t>
      </w:r>
    </w:p>
    <w:p w14:paraId="624E1113" w14:textId="77777777" w:rsidR="00B92841" w:rsidRDefault="00B92841" w:rsidP="00B543F5">
      <w:pPr>
        <w:pStyle w:val="555-"/>
        <w:ind w:firstLine="480"/>
      </w:pPr>
    </w:p>
    <w:p w14:paraId="2AC83833" w14:textId="68500EA0" w:rsidR="00B92841" w:rsidRPr="00D877AF" w:rsidRDefault="00B92841" w:rsidP="00B543F5">
      <w:pPr>
        <w:pStyle w:val="555-"/>
        <w:ind w:firstLine="480"/>
        <w:rPr>
          <w:rFonts w:hint="eastAsia"/>
        </w:rPr>
        <w:sectPr w:rsidR="00B92841" w:rsidRPr="00D877AF" w:rsidSect="00A07E1B">
          <w:headerReference w:type="default" r:id="rId27"/>
          <w:pgSz w:w="11906" w:h="16838" w:code="9"/>
          <w:pgMar w:top="1701" w:right="1701" w:bottom="1701" w:left="1701" w:header="1134" w:footer="1134" w:gutter="0"/>
          <w:cols w:space="425"/>
          <w:docGrid w:linePitch="312"/>
        </w:sectPr>
      </w:pPr>
    </w:p>
    <w:p w14:paraId="51A492BD" w14:textId="0942607D" w:rsidR="00A07E1B" w:rsidRPr="00A07E1B" w:rsidRDefault="00A07E1B" w:rsidP="00E00A89">
      <w:pPr>
        <w:pStyle w:val="1-1"/>
        <w:spacing w:line="360" w:lineRule="auto"/>
      </w:pPr>
      <w:bookmarkStart w:id="61" w:name="_Toc466640272"/>
      <w:bookmarkStart w:id="62" w:name="_Toc466640340"/>
      <w:bookmarkStart w:id="63" w:name="_Toc466640606"/>
      <w:bookmarkStart w:id="64" w:name="_Toc466640635"/>
      <w:bookmarkStart w:id="65" w:name="_Toc50313085"/>
      <w:r w:rsidRPr="00A07E1B">
        <w:rPr>
          <w:rFonts w:hint="eastAsia"/>
        </w:rPr>
        <w:lastRenderedPageBreak/>
        <w:t>第</w:t>
      </w:r>
      <w:r w:rsidR="00975DCB">
        <w:rPr>
          <w:rFonts w:hint="eastAsia"/>
        </w:rPr>
        <w:t>四</w:t>
      </w:r>
      <w:r w:rsidRPr="00A07E1B">
        <w:rPr>
          <w:rFonts w:hint="eastAsia"/>
        </w:rPr>
        <w:t xml:space="preserve">章 </w:t>
      </w:r>
      <w:r w:rsidR="00005291">
        <w:rPr>
          <w:rFonts w:hint="eastAsia"/>
        </w:rPr>
        <w:t>项目</w:t>
      </w:r>
      <w:bookmarkEnd w:id="61"/>
      <w:bookmarkEnd w:id="62"/>
      <w:bookmarkEnd w:id="63"/>
      <w:bookmarkEnd w:id="64"/>
      <w:r w:rsidR="00835C63">
        <w:rPr>
          <w:rFonts w:hint="eastAsia"/>
        </w:rPr>
        <w:t>测试</w:t>
      </w:r>
      <w:bookmarkEnd w:id="65"/>
    </w:p>
    <w:p w14:paraId="48ACF5A5" w14:textId="58295F65" w:rsidR="003819FB" w:rsidRDefault="00A07E1B" w:rsidP="00540E85">
      <w:pPr>
        <w:pStyle w:val="2-2"/>
        <w:spacing w:line="360" w:lineRule="auto"/>
      </w:pPr>
      <w:bookmarkStart w:id="66" w:name="_Toc350262106"/>
      <w:bookmarkStart w:id="67" w:name="_Toc466640273"/>
      <w:bookmarkStart w:id="68" w:name="_Toc466640341"/>
      <w:bookmarkStart w:id="69" w:name="_Toc466640607"/>
      <w:bookmarkStart w:id="70" w:name="_Toc466640636"/>
      <w:bookmarkStart w:id="71" w:name="_Toc50313086"/>
      <w:r w:rsidRPr="00A07E1B">
        <w:t>4.1</w:t>
      </w:r>
      <w:r w:rsidRPr="00A07E1B">
        <w:rPr>
          <w:rFonts w:hint="eastAsia"/>
        </w:rPr>
        <w:t xml:space="preserve"> </w:t>
      </w:r>
      <w:bookmarkEnd w:id="66"/>
      <w:bookmarkEnd w:id="67"/>
      <w:bookmarkEnd w:id="68"/>
      <w:bookmarkEnd w:id="69"/>
      <w:bookmarkEnd w:id="70"/>
      <w:r w:rsidR="00AE0EF5">
        <w:rPr>
          <w:rFonts w:hint="eastAsia"/>
        </w:rPr>
        <w:t>插入功能测试</w:t>
      </w:r>
      <w:bookmarkEnd w:id="71"/>
    </w:p>
    <w:p w14:paraId="09B5ADAD" w14:textId="7925C7A5" w:rsidR="00540E85" w:rsidRDefault="005B5966" w:rsidP="00540E85">
      <w:pPr>
        <w:pStyle w:val="555-"/>
        <w:ind w:firstLine="480"/>
      </w:pPr>
      <w:r>
        <w:rPr>
          <w:rFonts w:hint="eastAsia"/>
        </w:rPr>
        <w:t>向关系表中逆序插入</w:t>
      </w:r>
      <w:r>
        <w:rPr>
          <w:rFonts w:hint="eastAsia"/>
        </w:rPr>
        <w:t>1</w:t>
      </w:r>
      <w:r>
        <w:t>000</w:t>
      </w:r>
      <w:r w:rsidR="00FB3369">
        <w:t>0</w:t>
      </w:r>
      <w:r>
        <w:t>0</w:t>
      </w:r>
      <w:r>
        <w:rPr>
          <w:rFonts w:hint="eastAsia"/>
        </w:rPr>
        <w:t>个</w:t>
      </w:r>
      <w:r w:rsidR="00E725CC">
        <w:rPr>
          <w:rFonts w:hint="eastAsia"/>
        </w:rPr>
        <w:t>record</w:t>
      </w:r>
      <w:r>
        <w:rPr>
          <w:rFonts w:hint="eastAsia"/>
        </w:rPr>
        <w:t>，主键是</w:t>
      </w:r>
      <w:r w:rsidR="00EA09F6">
        <w:rPr>
          <w:rFonts w:hint="eastAsia"/>
        </w:rPr>
        <w:t>long</w:t>
      </w:r>
      <w:r w:rsidR="00EA09F6">
        <w:t xml:space="preserve"> </w:t>
      </w:r>
      <w:proofErr w:type="spellStart"/>
      <w:r w:rsidR="00EA09F6">
        <w:rPr>
          <w:rFonts w:hint="eastAsia"/>
        </w:rPr>
        <w:t>long</w:t>
      </w:r>
      <w:proofErr w:type="spellEnd"/>
      <w:r>
        <w:rPr>
          <w:rFonts w:hint="eastAsia"/>
        </w:rPr>
        <w:t>类型的</w:t>
      </w:r>
      <w:r>
        <w:rPr>
          <w:rFonts w:hint="eastAsia"/>
        </w:rPr>
        <w:t>id</w:t>
      </w:r>
      <w:r>
        <w:rPr>
          <w:rFonts w:hint="eastAsia"/>
        </w:rPr>
        <w:t>号</w:t>
      </w:r>
      <w:r w:rsidR="00AC2A5B">
        <w:rPr>
          <w:rFonts w:hint="eastAsia"/>
        </w:rPr>
        <w:t>，即从</w:t>
      </w:r>
      <w:r w:rsidR="00AC2A5B">
        <w:rPr>
          <w:rFonts w:hint="eastAsia"/>
        </w:rPr>
        <w:t>1</w:t>
      </w:r>
      <w:r w:rsidR="00AC2A5B">
        <w:t>0</w:t>
      </w:r>
      <w:r w:rsidR="00FB3369">
        <w:t>0</w:t>
      </w:r>
      <w:r w:rsidR="00AC2A5B">
        <w:t>0</w:t>
      </w:r>
      <w:r w:rsidR="00FB3369">
        <w:t>0</w:t>
      </w:r>
      <w:r w:rsidR="00AC2A5B">
        <w:t>0</w:t>
      </w:r>
      <w:r w:rsidR="00AC2A5B">
        <w:rPr>
          <w:rFonts w:hint="eastAsia"/>
        </w:rPr>
        <w:t>到</w:t>
      </w:r>
      <w:r w:rsidR="00AC2A5B">
        <w:rPr>
          <w:rFonts w:hint="eastAsia"/>
        </w:rPr>
        <w:t>1</w:t>
      </w:r>
      <w:r w:rsidR="00AC2A5B">
        <w:rPr>
          <w:rFonts w:hint="eastAsia"/>
        </w:rPr>
        <w:t>的顺序插入。插入后，</w:t>
      </w:r>
      <w:r w:rsidR="009E785B">
        <w:rPr>
          <w:rFonts w:hint="eastAsia"/>
        </w:rPr>
        <w:t>用迭代器</w:t>
      </w:r>
      <w:r w:rsidR="00AC2A5B">
        <w:rPr>
          <w:rFonts w:hint="eastAsia"/>
        </w:rPr>
        <w:t>枚举</w:t>
      </w:r>
      <w:r w:rsidR="00AC2A5B">
        <w:rPr>
          <w:rFonts w:hint="eastAsia"/>
        </w:rPr>
        <w:t>record</w:t>
      </w:r>
      <w:r w:rsidR="00AC2A5B">
        <w:rPr>
          <w:rFonts w:hint="eastAsia"/>
        </w:rPr>
        <w:t>，判断记录是否是从</w:t>
      </w:r>
      <w:r w:rsidR="00AC2A5B">
        <w:rPr>
          <w:rFonts w:hint="eastAsia"/>
        </w:rPr>
        <w:t>1</w:t>
      </w:r>
      <w:r w:rsidR="00AC2A5B">
        <w:rPr>
          <w:rFonts w:hint="eastAsia"/>
        </w:rPr>
        <w:t>排到</w:t>
      </w:r>
      <w:r w:rsidR="00AC2A5B">
        <w:rPr>
          <w:rFonts w:hint="eastAsia"/>
        </w:rPr>
        <w:t>1</w:t>
      </w:r>
      <w:r w:rsidR="00AC2A5B">
        <w:t>0</w:t>
      </w:r>
      <w:r w:rsidR="00FB3369">
        <w:t>0</w:t>
      </w:r>
      <w:r w:rsidR="00AC2A5B">
        <w:t>000</w:t>
      </w:r>
      <w:r w:rsidR="00D4738E">
        <w:rPr>
          <w:rFonts w:hint="eastAsia"/>
        </w:rPr>
        <w:t>。</w:t>
      </w:r>
    </w:p>
    <w:p w14:paraId="48970DDC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ECTION(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insert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65FB9792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</w:t>
      </w:r>
    </w:p>
    <w:p w14:paraId="7FF2B665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fstream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D4C3249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.open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insert.txt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F31DC16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Table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6D4E900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open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tablee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0FB5089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et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344D5FB4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initial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175D3E41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et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6F2A107D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ut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block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blockNum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BC77330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ut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index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indexBlockNum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D9AC1F1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ut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freelength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freelength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50F1BA8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ut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slotsNum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slotsNum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FA4E575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AE7CD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00000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g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--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440382C9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AE7CD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truct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b/>
          <w:bCs/>
          <w:color w:val="0E84B5"/>
          <w:spacing w:val="4"/>
          <w:kern w:val="0"/>
          <w:sz w:val="20"/>
          <w:szCs w:val="20"/>
        </w:rPr>
        <w:t>iovec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;</w:t>
      </w:r>
    </w:p>
    <w:p w14:paraId="55BD2538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d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5449CB21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d;</w:t>
      </w:r>
    </w:p>
    <w:p w14:paraId="2E029F82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5AE14FF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phone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13534500702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2683B26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void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phone;</w:t>
      </w:r>
    </w:p>
    <w:p w14:paraId="23B209B5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rlen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phone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02B239F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name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</w:p>
    <w:p w14:paraId="12024D73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JunixxxxJunixxxxJunixxxxJunixxxxJunixxxxJunixxxxJunixxxxJunixx"</w:t>
      </w:r>
    </w:p>
    <w:p w14:paraId="7D620194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xxJunixxxxJunixxxxJunixxxxJunixxxxJunixxxxJunixxxxJunixxxxJuni"</w:t>
      </w:r>
    </w:p>
    <w:p w14:paraId="33E379F1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JunixxxxJunixxxxJunixxxxJunixxxxJunixxxxJunixxxxJunixxxxJunixx"</w:t>
      </w:r>
    </w:p>
    <w:p w14:paraId="38C9E340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JunixxxxJunixxxxJunixxxxJunixxxxJunixxxxJunixxxxJunixxxxJunixx"</w:t>
      </w:r>
    </w:p>
    <w:p w14:paraId="341FD9C7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xxJunixxxxJunixxxxJunixxxxJunixxxxJunixxxxJunixxxxJunixxxxJuni"</w:t>
      </w:r>
    </w:p>
    <w:p w14:paraId="44F284BB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xxJunixxxxJunixxxxJunixxxxJunixxxxJunixxxxJunixxxxJunixxxxJuni"</w:t>
      </w:r>
    </w:p>
    <w:p w14:paraId="26DAC0D1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xxJunixxxxJunixxxxJunixxxxJunixxxxJunixxxxJunixxxxJunixxxxJun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</w:t>
      </w:r>
    </w:p>
    <w:p w14:paraId="3123E552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18"/>
          <w:szCs w:val="18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 xml:space="preserve">                </w:t>
      </w:r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i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18"/>
          <w:szCs w:val="18"/>
        </w:rPr>
        <w:t>"</w:t>
      </w:r>
      <w:r w:rsidRPr="00AE7CDE">
        <w:rPr>
          <w:rFonts w:ascii="Consolas" w:hAnsi="Consolas" w:cs="宋体"/>
          <w:color w:val="000000"/>
          <w:spacing w:val="4"/>
          <w:kern w:val="0"/>
          <w:sz w:val="18"/>
          <w:szCs w:val="18"/>
        </w:rPr>
        <w:t>;</w:t>
      </w:r>
    </w:p>
    <w:p w14:paraId="49215AFF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bas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void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name;</w:t>
      </w:r>
    </w:p>
    <w:p w14:paraId="1FACCB2B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[</w:t>
      </w:r>
      <w:proofErr w:type="gramEnd"/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2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].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_len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rlen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name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2FB04FE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unsigned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header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x84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2FB4BFB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insert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header,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3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D9EAF80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et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7BBFC119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065FE92D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ut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insert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8811806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-----insert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-----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B836C40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blockNum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blockNum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BDCDDCA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indexNum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indexBlockNum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335890A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blockid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blockid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7D72BD0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lastRenderedPageBreak/>
        <w:t xml:space="preserve">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freelength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freelength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4B8829C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slotsNum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slotsNum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5776F6B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indexslotsNum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indexSlotsNum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</w:t>
      </w:r>
    </w:p>
    <w:p w14:paraId="71FA200E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  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3AC9E2B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03C8C72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1DE4CD6E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nt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DA9AA88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AE7CD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AE7CD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1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blockBegin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it1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blockEnd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;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1) {</w:t>
      </w:r>
    </w:p>
    <w:p w14:paraId="21001EBE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AE7CD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AE7CDE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2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begin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it1); it2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!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end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it1);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2) {</w:t>
      </w:r>
    </w:p>
    <w:p w14:paraId="1CA811E7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Record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2;</w:t>
      </w:r>
    </w:p>
    <w:p w14:paraId="76C38B34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6C04440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;</w:t>
      </w:r>
    </w:p>
    <w:p w14:paraId="5907168D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FF90E1D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109F6826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Pointer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.iov_bas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E6B25C9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gramEnd"/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Pointer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nt</w:t>
      </w:r>
      <w:proofErr w:type="spellEnd"/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F9581C2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259FE557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Field,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022E09CF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Pointer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3B3AFD73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AE7CDE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phone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13534500702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11A07E8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gramEnd"/>
    </w:p>
    <w:p w14:paraId="3EAE4C0A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rncmp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Pointer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phone, 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rlen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Pointer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FA7DFAB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AE7CD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// </w:t>
      </w:r>
      <w:proofErr w:type="gramStart"/>
      <w:r w:rsidRPr="00AE7CD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std::</w:t>
      </w:r>
      <w:proofErr w:type="spellStart"/>
      <w:proofErr w:type="gramEnd"/>
      <w:r w:rsidRPr="00AE7CD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cout</w:t>
      </w:r>
      <w:proofErr w:type="spellEnd"/>
      <w:r w:rsidRPr="00AE7CD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 &lt;&lt; "ACK:" &lt;&lt; </w:t>
      </w:r>
      <w:proofErr w:type="spellStart"/>
      <w:r w:rsidRPr="00AE7CD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cnt</w:t>
      </w:r>
      <w:proofErr w:type="spellEnd"/>
      <w:r w:rsidRPr="00AE7CD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 xml:space="preserve"> &lt;&lt; std::</w:t>
      </w:r>
      <w:proofErr w:type="spellStart"/>
      <w:r w:rsidRPr="00AE7CD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i/>
          <w:iCs/>
          <w:color w:val="60A0B0"/>
          <w:spacing w:val="4"/>
          <w:kern w:val="0"/>
          <w:sz w:val="20"/>
          <w:szCs w:val="20"/>
        </w:rPr>
        <w:t>;</w:t>
      </w:r>
    </w:p>
    <w:p w14:paraId="263C7A44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}</w:t>
      </w:r>
    </w:p>
    <w:p w14:paraId="792B3FB1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ut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blockACK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: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1).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id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AE7CDE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0B3763F6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6702952E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close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tablee</w:t>
      </w:r>
      <w:proofErr w:type="spellEnd"/>
      <w:r w:rsidRPr="00AE7CDE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921E41E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.close</w:t>
      </w:r>
      <w:proofErr w:type="spellEnd"/>
      <w:proofErr w:type="gramEnd"/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54394E01" w14:textId="77777777" w:rsidR="00AE7CDE" w:rsidRPr="00AE7CDE" w:rsidRDefault="00AE7CDE" w:rsidP="00AE7CDE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AE7CDE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4B566014" w14:textId="0E2A0931" w:rsidR="00D4738E" w:rsidRDefault="00C672F5" w:rsidP="00540E85">
      <w:pPr>
        <w:pStyle w:val="555-"/>
        <w:ind w:firstLine="480"/>
      </w:pPr>
      <w:r>
        <w:rPr>
          <w:rFonts w:hint="eastAsia"/>
        </w:rPr>
        <w:t>测试结果表明，</w:t>
      </w:r>
      <w:r>
        <w:rPr>
          <w:rFonts w:hint="eastAsia"/>
        </w:rPr>
        <w:t>1</w:t>
      </w:r>
      <w:r>
        <w:t>000</w:t>
      </w:r>
      <w:r w:rsidR="00AE7CDE">
        <w:t>0</w:t>
      </w:r>
      <w:r>
        <w:t>0</w:t>
      </w:r>
      <w:r>
        <w:rPr>
          <w:rFonts w:hint="eastAsia"/>
        </w:rPr>
        <w:t>个</w:t>
      </w:r>
      <w:r>
        <w:rPr>
          <w:rFonts w:hint="eastAsia"/>
        </w:rPr>
        <w:t>record</w:t>
      </w:r>
      <w:r>
        <w:rPr>
          <w:rFonts w:hint="eastAsia"/>
        </w:rPr>
        <w:t>插入了</w:t>
      </w:r>
      <w:r w:rsidR="000D6850">
        <w:t>5555</w:t>
      </w:r>
      <w:r w:rsidR="007D4DED">
        <w:rPr>
          <w:rFonts w:hint="eastAsia"/>
        </w:rPr>
        <w:t>个</w:t>
      </w:r>
      <w:proofErr w:type="spellStart"/>
      <w:r w:rsidR="000D6850">
        <w:t>DataB</w:t>
      </w:r>
      <w:r w:rsidR="007D4DED">
        <w:rPr>
          <w:rFonts w:hint="eastAsia"/>
        </w:rPr>
        <w:t>lock</w:t>
      </w:r>
      <w:proofErr w:type="spellEnd"/>
      <w:r w:rsidR="000D6850">
        <w:rPr>
          <w:rFonts w:hint="eastAsia"/>
        </w:rPr>
        <w:t>，</w:t>
      </w:r>
      <w:r w:rsidR="000D6850">
        <w:rPr>
          <w:rFonts w:hint="eastAsia"/>
        </w:rPr>
        <w:t>1</w:t>
      </w:r>
      <w:r w:rsidR="000D6850">
        <w:t>3</w:t>
      </w:r>
      <w:r w:rsidR="000D6850">
        <w:rPr>
          <w:rFonts w:hint="eastAsia"/>
        </w:rPr>
        <w:t>个</w:t>
      </w:r>
      <w:proofErr w:type="spellStart"/>
      <w:r w:rsidR="000D6850">
        <w:rPr>
          <w:rFonts w:hint="eastAsia"/>
        </w:rPr>
        <w:t>Index</w:t>
      </w:r>
      <w:r w:rsidR="000D6850">
        <w:t>B</w:t>
      </w:r>
      <w:r w:rsidR="000D6850">
        <w:rPr>
          <w:rFonts w:hint="eastAsia"/>
        </w:rPr>
        <w:t>lock</w:t>
      </w:r>
      <w:proofErr w:type="spellEnd"/>
      <w:r w:rsidR="000D6850">
        <w:rPr>
          <w:rFonts w:hint="eastAsia"/>
        </w:rPr>
        <w:t>。</w:t>
      </w:r>
    </w:p>
    <w:p w14:paraId="7C2BF19B" w14:textId="1CE8C9A4" w:rsidR="007D4DED" w:rsidRDefault="000D6850" w:rsidP="007D4DED">
      <w:pPr>
        <w:pStyle w:val="8-"/>
      </w:pPr>
      <w:r>
        <w:rPr>
          <w:noProof/>
        </w:rPr>
        <w:drawing>
          <wp:inline distT="0" distB="0" distL="0" distR="0" wp14:anchorId="298C562C" wp14:editId="461715E9">
            <wp:extent cx="4434167" cy="2791690"/>
            <wp:effectExtent l="0" t="0" r="508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438187" cy="27942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210488" w14:textId="6BD1BA47" w:rsidR="007D4DED" w:rsidRDefault="007D4DED" w:rsidP="007D4DED">
      <w:pPr>
        <w:pStyle w:val="8-"/>
      </w:pPr>
      <w:r>
        <w:rPr>
          <w:rFonts w:hint="eastAsia"/>
        </w:rPr>
        <w:t>图</w:t>
      </w:r>
      <w:r>
        <w:t>7</w:t>
      </w:r>
      <w:r>
        <w:rPr>
          <w:rFonts w:hint="eastAsia"/>
        </w:rPr>
        <w:t>·输出的</w:t>
      </w:r>
      <w:r>
        <w:rPr>
          <w:rFonts w:hint="eastAsia"/>
        </w:rPr>
        <w:t>insert</w:t>
      </w:r>
      <w:r>
        <w:t>.txt</w:t>
      </w:r>
      <w:r>
        <w:rPr>
          <w:rFonts w:hint="eastAsia"/>
        </w:rPr>
        <w:t>文件</w:t>
      </w:r>
    </w:p>
    <w:p w14:paraId="25D2A5C2" w14:textId="384F5693" w:rsidR="00E725CC" w:rsidRDefault="00E725CC" w:rsidP="00E725CC">
      <w:pPr>
        <w:pStyle w:val="2-2"/>
        <w:spacing w:line="360" w:lineRule="auto"/>
      </w:pPr>
      <w:bookmarkStart w:id="72" w:name="_Toc50313087"/>
      <w:r w:rsidRPr="00A07E1B">
        <w:lastRenderedPageBreak/>
        <w:t>4.</w:t>
      </w:r>
      <w:r>
        <w:t xml:space="preserve">2 </w:t>
      </w:r>
      <w:r>
        <w:rPr>
          <w:rFonts w:hint="eastAsia"/>
        </w:rPr>
        <w:t>删除功能测试</w:t>
      </w:r>
      <w:bookmarkEnd w:id="72"/>
    </w:p>
    <w:p w14:paraId="250F8FD9" w14:textId="220849D4" w:rsidR="00A14B3A" w:rsidRDefault="006E0E0E" w:rsidP="00A14B3A">
      <w:pPr>
        <w:pStyle w:val="555-"/>
        <w:ind w:firstLine="480"/>
      </w:pPr>
      <w:r>
        <w:rPr>
          <w:rFonts w:hint="eastAsia"/>
        </w:rPr>
        <w:t>在插入</w:t>
      </w:r>
      <w:r>
        <w:rPr>
          <w:rFonts w:hint="eastAsia"/>
        </w:rPr>
        <w:t>1</w:t>
      </w:r>
      <w:r>
        <w:t>000</w:t>
      </w:r>
      <w:r w:rsidR="001601C5">
        <w:t>0</w:t>
      </w:r>
      <w:r>
        <w:t>0</w:t>
      </w:r>
      <w:r>
        <w:rPr>
          <w:rFonts w:hint="eastAsia"/>
        </w:rPr>
        <w:t>条</w:t>
      </w:r>
      <w:r>
        <w:rPr>
          <w:rFonts w:hint="eastAsia"/>
        </w:rPr>
        <w:t>record</w:t>
      </w:r>
      <w:r>
        <w:rPr>
          <w:rFonts w:hint="eastAsia"/>
        </w:rPr>
        <w:t>后，删除</w:t>
      </w:r>
      <w:r w:rsidR="001601C5">
        <w:t>7</w:t>
      </w:r>
      <w:r w:rsidR="00BC4767">
        <w:t>9</w:t>
      </w:r>
      <w:r>
        <w:t>999</w:t>
      </w:r>
      <w:r>
        <w:rPr>
          <w:rFonts w:hint="eastAsia"/>
        </w:rPr>
        <w:t>条</w:t>
      </w:r>
      <w:r>
        <w:rPr>
          <w:rFonts w:hint="eastAsia"/>
        </w:rPr>
        <w:t>record</w:t>
      </w:r>
      <w:r>
        <w:rPr>
          <w:rFonts w:hint="eastAsia"/>
        </w:rPr>
        <w:t>，删除的主键从</w:t>
      </w:r>
      <w:r>
        <w:rPr>
          <w:rFonts w:hint="eastAsia"/>
        </w:rPr>
        <w:t>1</w:t>
      </w:r>
      <w:r>
        <w:rPr>
          <w:rFonts w:hint="eastAsia"/>
        </w:rPr>
        <w:t>到</w:t>
      </w:r>
      <w:r w:rsidR="00B25C0F">
        <w:t>7</w:t>
      </w:r>
      <w:r>
        <w:t>999</w:t>
      </w:r>
      <w:r w:rsidR="00A14B3A">
        <w:rPr>
          <w:rFonts w:hint="eastAsia"/>
        </w:rPr>
        <w:t>。对于这种顺序删除，每删除一条</w:t>
      </w:r>
      <w:r w:rsidR="00A14B3A">
        <w:rPr>
          <w:rFonts w:hint="eastAsia"/>
        </w:rPr>
        <w:t>record</w:t>
      </w:r>
      <w:r w:rsidR="000846D5">
        <w:rPr>
          <w:rFonts w:hint="eastAsia"/>
        </w:rPr>
        <w:t>后</w:t>
      </w:r>
      <w:r w:rsidR="00A14B3A">
        <w:rPr>
          <w:rFonts w:hint="eastAsia"/>
        </w:rPr>
        <w:t>，假定对应的主键为</w:t>
      </w:r>
      <w:proofErr w:type="spellStart"/>
      <w:r w:rsidR="00A14B3A">
        <w:rPr>
          <w:rFonts w:hint="eastAsia"/>
        </w:rPr>
        <w:t>i</w:t>
      </w:r>
      <w:proofErr w:type="spellEnd"/>
      <w:r w:rsidR="00A14B3A">
        <w:rPr>
          <w:rFonts w:hint="eastAsia"/>
        </w:rPr>
        <w:t>，通过迭代</w:t>
      </w:r>
      <w:proofErr w:type="gramStart"/>
      <w:r w:rsidR="00A14B3A">
        <w:rPr>
          <w:rFonts w:hint="eastAsia"/>
        </w:rPr>
        <w:t>器判断</w:t>
      </w:r>
      <w:proofErr w:type="gramEnd"/>
      <w:r w:rsidR="00A14B3A">
        <w:rPr>
          <w:rFonts w:hint="eastAsia"/>
        </w:rPr>
        <w:t>目前表中的第一个</w:t>
      </w:r>
      <w:r w:rsidR="00A14B3A">
        <w:rPr>
          <w:rFonts w:hint="eastAsia"/>
        </w:rPr>
        <w:t>record</w:t>
      </w:r>
      <w:r w:rsidR="00A14B3A">
        <w:rPr>
          <w:rFonts w:hint="eastAsia"/>
        </w:rPr>
        <w:t>是否是</w:t>
      </w:r>
      <w:r w:rsidR="00A14B3A">
        <w:rPr>
          <w:rFonts w:hint="eastAsia"/>
        </w:rPr>
        <w:t>i+</w:t>
      </w:r>
      <w:r w:rsidR="00A14B3A">
        <w:t>1</w:t>
      </w:r>
      <w:r w:rsidR="00A14B3A">
        <w:rPr>
          <w:rFonts w:hint="eastAsia"/>
        </w:rPr>
        <w:t>。</w:t>
      </w:r>
    </w:p>
    <w:p w14:paraId="3C6734FB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ECTION(</w:t>
      </w:r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remove"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</w:t>
      </w:r>
    </w:p>
    <w:p w14:paraId="5E684405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{</w:t>
      </w:r>
    </w:p>
    <w:p w14:paraId="61065CF0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fstream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C285D52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.open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remove.txt"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390EF7A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Table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A3FE93F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int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ret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open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proofErr w:type="spellStart"/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tablee</w:t>
      </w:r>
      <w:proofErr w:type="spellEnd"/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70E3EC20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et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72E68A72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ret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initial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115A3D50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et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4DEEF051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r w:rsidRPr="000D6850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for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80000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;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62862D7D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;</w:t>
      </w:r>
    </w:p>
    <w:p w14:paraId="508BFAFC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d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52888F0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amp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d;</w:t>
      </w:r>
    </w:p>
    <w:p w14:paraId="1F1A2E8A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len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D6850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sizeof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gramEnd"/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4A782552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E3C95AC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t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remove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field);</w:t>
      </w:r>
    </w:p>
    <w:p w14:paraId="7546F459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ret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_OK);</w:t>
      </w:r>
    </w:p>
    <w:p w14:paraId="3E18E6C1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C594DA8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D6850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it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blockBegin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6905142C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DataBlock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block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;</w:t>
      </w:r>
    </w:p>
    <w:p w14:paraId="02E3DCA4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D6850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while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lock.getSlotsNum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)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 {</w:t>
      </w:r>
    </w:p>
    <w:p w14:paraId="7A942E55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+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;</w:t>
      </w:r>
    </w:p>
    <w:p w14:paraId="21C259E9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    block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bit;</w:t>
      </w:r>
    </w:p>
    <w:p w14:paraId="380000C2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}</w:t>
      </w:r>
    </w:p>
    <w:p w14:paraId="7329E665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D6850">
        <w:rPr>
          <w:rFonts w:ascii="Consolas" w:hAnsi="Consolas" w:cs="宋体"/>
          <w:b/>
          <w:bCs/>
          <w:color w:val="007020"/>
          <w:spacing w:val="4"/>
          <w:kern w:val="0"/>
          <w:sz w:val="20"/>
          <w:szCs w:val="20"/>
        </w:rPr>
        <w:t>auto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it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begin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bit);</w:t>
      </w:r>
    </w:p>
    <w:p w14:paraId="29789B51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Record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t;</w:t>
      </w:r>
    </w:p>
    <w:p w14:paraId="12EB3830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ovec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Field;</w:t>
      </w:r>
    </w:p>
    <w:p w14:paraId="64D74108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Field, </w:t>
      </w:r>
      <w:r w:rsidRPr="000D6850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30E6C791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Pointer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long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082E297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gramEnd"/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keyFieldPointer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+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583B7752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7C5D7507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cord.specialRef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(Field, </w:t>
      </w:r>
      <w:r w:rsidRPr="000D6850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1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85F917E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Pointer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(</w:t>
      </w:r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.iov_base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755D63AA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r w:rsidRPr="000D6850">
        <w:rPr>
          <w:rFonts w:ascii="Consolas" w:hAnsi="Consolas" w:cs="宋体"/>
          <w:color w:val="902000"/>
          <w:spacing w:val="4"/>
          <w:kern w:val="0"/>
          <w:sz w:val="20"/>
          <w:szCs w:val="20"/>
        </w:rPr>
        <w:t>char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*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phone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13534500702"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1AC5693F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REQUIRE(</w:t>
      </w:r>
      <w:proofErr w:type="spellStart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rncmp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Pointer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, phone,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rlen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FieldPointer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))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==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A070"/>
          <w:spacing w:val="4"/>
          <w:kern w:val="0"/>
          <w:sz w:val="20"/>
          <w:szCs w:val="20"/>
        </w:rPr>
        <w:t>0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22634C5D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</w:p>
    <w:p w14:paraId="56754148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ut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remove:"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B565B84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-----remove:"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-----"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41294562" w14:textId="47C4C1A5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 w:hint="eastAsia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cout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remove:"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i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std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6757A06F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    </w:t>
      </w:r>
      <w:proofErr w:type="spell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&lt;&lt;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</w:t>
      </w:r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std</w:t>
      </w:r>
      <w:r w:rsidRPr="000D6850">
        <w:rPr>
          <w:rFonts w:ascii="Consolas" w:hAnsi="Consolas" w:cs="宋体"/>
          <w:color w:val="666666"/>
          <w:spacing w:val="4"/>
          <w:kern w:val="0"/>
          <w:sz w:val="20"/>
          <w:szCs w:val="20"/>
        </w:rPr>
        <w:t>::</w:t>
      </w:r>
      <w:proofErr w:type="spellStart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endl</w:t>
      </w:r>
      <w:proofErr w:type="spell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;</w:t>
      </w:r>
    </w:p>
    <w:p w14:paraId="27B2A861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}</w:t>
      </w:r>
    </w:p>
    <w:p w14:paraId="0BF253DA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outputfile.close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);</w:t>
      </w:r>
    </w:p>
    <w:p w14:paraId="6A879807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    </w:t>
      </w:r>
      <w:proofErr w:type="spellStart"/>
      <w:proofErr w:type="gramStart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table.close</w:t>
      </w:r>
      <w:proofErr w:type="spellEnd"/>
      <w:proofErr w:type="gramEnd"/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(</w:t>
      </w:r>
      <w:r w:rsidRPr="000D6850">
        <w:rPr>
          <w:rFonts w:ascii="Consolas" w:hAnsi="Consolas" w:cs="宋体"/>
          <w:color w:val="4070A0"/>
          <w:spacing w:val="4"/>
          <w:kern w:val="0"/>
          <w:sz w:val="20"/>
          <w:szCs w:val="20"/>
        </w:rPr>
        <w:t>"tablee.dat"</w:t>
      </w: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>);</w:t>
      </w:r>
    </w:p>
    <w:p w14:paraId="6EE02978" w14:textId="77777777" w:rsidR="000D6850" w:rsidRPr="000D6850" w:rsidRDefault="000D6850" w:rsidP="000D6850">
      <w:pPr>
        <w:widowControl/>
        <w:pBdr>
          <w:top w:val="single" w:sz="6" w:space="6" w:color="CCCCCC"/>
          <w:left w:val="single" w:sz="6" w:space="6" w:color="CCCCCC"/>
          <w:bottom w:val="single" w:sz="6" w:space="6" w:color="CCCCCC"/>
          <w:right w:val="single" w:sz="6" w:space="6" w:color="CCCCCC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line="244" w:lineRule="atLeast"/>
        <w:jc w:val="left"/>
        <w:rPr>
          <w:rFonts w:ascii="Consolas" w:hAnsi="Consolas" w:cs="宋体"/>
          <w:color w:val="000000"/>
          <w:spacing w:val="4"/>
          <w:kern w:val="0"/>
          <w:sz w:val="20"/>
          <w:szCs w:val="20"/>
        </w:rPr>
      </w:pPr>
      <w:r w:rsidRPr="000D6850">
        <w:rPr>
          <w:rFonts w:ascii="Consolas" w:hAnsi="Consolas" w:cs="宋体"/>
          <w:color w:val="000000"/>
          <w:spacing w:val="4"/>
          <w:kern w:val="0"/>
          <w:sz w:val="20"/>
          <w:szCs w:val="20"/>
        </w:rPr>
        <w:t xml:space="preserve">    }</w:t>
      </w:r>
    </w:p>
    <w:p w14:paraId="7425D995" w14:textId="0DF4E01B" w:rsidR="00854174" w:rsidRDefault="00854174" w:rsidP="00A14B3A">
      <w:pPr>
        <w:pStyle w:val="555-"/>
        <w:ind w:firstLine="480"/>
      </w:pPr>
    </w:p>
    <w:p w14:paraId="064611E0" w14:textId="471FEECF" w:rsidR="00F12711" w:rsidRDefault="00F12711" w:rsidP="00A14B3A">
      <w:pPr>
        <w:pStyle w:val="555-"/>
        <w:ind w:firstLine="480"/>
      </w:pPr>
      <w:r>
        <w:rPr>
          <w:rFonts w:hint="eastAsia"/>
        </w:rPr>
        <w:lastRenderedPageBreak/>
        <w:t>测试结果表明，代码通过了所有的测试。</w:t>
      </w:r>
    </w:p>
    <w:p w14:paraId="5A17FC53" w14:textId="0CCA121F" w:rsidR="00F12711" w:rsidRDefault="00121E9D" w:rsidP="00FA1ABD">
      <w:pPr>
        <w:pStyle w:val="8-"/>
      </w:pPr>
      <w:r>
        <w:rPr>
          <w:noProof/>
        </w:rPr>
        <w:drawing>
          <wp:inline distT="0" distB="0" distL="0" distR="0" wp14:anchorId="3F25E13D" wp14:editId="2C4062A6">
            <wp:extent cx="5049981" cy="2679982"/>
            <wp:effectExtent l="0" t="0" r="0" b="635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055065" cy="268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0602BD" w14:textId="39E9E78F" w:rsidR="00FA1ABD" w:rsidRDefault="00FA1ABD" w:rsidP="00FA1ABD">
      <w:pPr>
        <w:pStyle w:val="8-"/>
      </w:pPr>
      <w:r>
        <w:rPr>
          <w:rFonts w:hint="eastAsia"/>
        </w:rPr>
        <w:t>图</w:t>
      </w:r>
      <w:r>
        <w:t>8</w:t>
      </w:r>
      <w:r w:rsidR="00C3132D">
        <w:rPr>
          <w:rFonts w:hint="eastAsia"/>
        </w:rPr>
        <w:t>·代码通过所有测试</w:t>
      </w:r>
    </w:p>
    <w:p w14:paraId="7AEFF97D" w14:textId="77777777" w:rsidR="00F6459C" w:rsidRDefault="00F6459C" w:rsidP="00F6459C">
      <w:pPr>
        <w:pStyle w:val="555-"/>
        <w:ind w:firstLine="480"/>
      </w:pPr>
    </w:p>
    <w:p w14:paraId="5CDC0C26" w14:textId="00453ADE" w:rsidR="00F6459C" w:rsidRPr="00D877AF" w:rsidRDefault="00F6459C" w:rsidP="00F6459C">
      <w:pPr>
        <w:pStyle w:val="555-"/>
        <w:ind w:firstLine="480"/>
        <w:rPr>
          <w:rFonts w:hint="eastAsia"/>
        </w:rPr>
        <w:sectPr w:rsidR="00F6459C" w:rsidRPr="00D877AF" w:rsidSect="00A07E1B">
          <w:headerReference w:type="default" r:id="rId30"/>
          <w:pgSz w:w="11906" w:h="16838" w:code="9"/>
          <w:pgMar w:top="1701" w:right="1701" w:bottom="1701" w:left="1701" w:header="1134" w:footer="1134" w:gutter="0"/>
          <w:cols w:space="425"/>
          <w:docGrid w:linePitch="312"/>
        </w:sectPr>
      </w:pPr>
    </w:p>
    <w:p w14:paraId="053B5263" w14:textId="7190217B" w:rsidR="00526ECE" w:rsidRPr="00A07E1B" w:rsidRDefault="00526ECE" w:rsidP="00526ECE">
      <w:pPr>
        <w:pStyle w:val="1-1"/>
        <w:spacing w:line="360" w:lineRule="auto"/>
      </w:pPr>
      <w:bookmarkStart w:id="73" w:name="_Toc50313088"/>
      <w:r w:rsidRPr="00A07E1B">
        <w:rPr>
          <w:rFonts w:hint="eastAsia"/>
        </w:rPr>
        <w:lastRenderedPageBreak/>
        <w:t>第</w:t>
      </w:r>
      <w:r w:rsidR="00F6459C">
        <w:rPr>
          <w:rFonts w:hint="eastAsia"/>
        </w:rPr>
        <w:t>五</w:t>
      </w:r>
      <w:r w:rsidRPr="00A07E1B">
        <w:rPr>
          <w:rFonts w:hint="eastAsia"/>
        </w:rPr>
        <w:t xml:space="preserve">章 </w:t>
      </w:r>
      <w:r>
        <w:rPr>
          <w:rFonts w:hint="eastAsia"/>
        </w:rPr>
        <w:t>项目</w:t>
      </w:r>
      <w:r>
        <w:rPr>
          <w:rFonts w:hint="eastAsia"/>
        </w:rPr>
        <w:t>总结与展望</w:t>
      </w:r>
      <w:bookmarkEnd w:id="73"/>
    </w:p>
    <w:p w14:paraId="330C984B" w14:textId="56C408A8" w:rsidR="00821281" w:rsidRDefault="00BA2A04" w:rsidP="00B013B4">
      <w:pPr>
        <w:pStyle w:val="2-2"/>
      </w:pPr>
      <w:bookmarkStart w:id="74" w:name="_Toc50313089"/>
      <w:r>
        <w:t>5</w:t>
      </w:r>
      <w:r w:rsidR="00B013B4">
        <w:rPr>
          <w:rFonts w:hint="eastAsia"/>
        </w:rPr>
        <w:t>.</w:t>
      </w:r>
      <w:r w:rsidR="00B013B4">
        <w:t xml:space="preserve">1 </w:t>
      </w:r>
      <w:r w:rsidR="00B013B4">
        <w:rPr>
          <w:rFonts w:hint="eastAsia"/>
        </w:rPr>
        <w:t>项目总结</w:t>
      </w:r>
      <w:bookmarkEnd w:id="74"/>
    </w:p>
    <w:p w14:paraId="3E560766" w14:textId="74187D57" w:rsidR="00E66EF9" w:rsidRDefault="00E66EF9" w:rsidP="00E66EF9">
      <w:pPr>
        <w:pStyle w:val="555-"/>
        <w:ind w:firstLine="480"/>
      </w:pPr>
      <w:r>
        <w:rPr>
          <w:rFonts w:hint="eastAsia"/>
        </w:rPr>
        <w:t>本项目在聚集存储的基础上，根据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知识设计并实现了一个磁盘存储的索引，包含了索引条目的查找、插入、删除。</w:t>
      </w:r>
    </w:p>
    <w:p w14:paraId="38C16E59" w14:textId="368B4085" w:rsidR="00E66EF9" w:rsidRDefault="00E66EF9" w:rsidP="00921911">
      <w:pPr>
        <w:pStyle w:val="555-"/>
        <w:ind w:firstLine="480"/>
        <w:rPr>
          <w:rFonts w:hint="eastAsia"/>
        </w:rPr>
      </w:pPr>
      <w:r>
        <w:rPr>
          <w:rFonts w:hint="eastAsia"/>
        </w:rPr>
        <w:t>本项目还重新修改聚集存储的</w:t>
      </w:r>
      <w:r w:rsidR="00921911">
        <w:rPr>
          <w:rFonts w:hint="eastAsia"/>
        </w:rPr>
        <w:t>实现</w:t>
      </w:r>
      <w:r>
        <w:rPr>
          <w:rFonts w:hint="eastAsia"/>
        </w:rPr>
        <w:t>，</w:t>
      </w:r>
      <w:r w:rsidR="00921911">
        <w:rPr>
          <w:rFonts w:hint="eastAsia"/>
        </w:rPr>
        <w:t>将</w:t>
      </w:r>
      <w:proofErr w:type="spellStart"/>
      <w:r>
        <w:rPr>
          <w:rFonts w:hint="eastAsia"/>
        </w:rPr>
        <w:t>b+tree</w:t>
      </w:r>
      <w:proofErr w:type="spellEnd"/>
      <w:r>
        <w:rPr>
          <w:rFonts w:hint="eastAsia"/>
        </w:rPr>
        <w:t>的结构嵌套在聚集存储的</w:t>
      </w:r>
      <w:r>
        <w:rPr>
          <w:rFonts w:hint="eastAsia"/>
        </w:rPr>
        <w:t>block</w:t>
      </w:r>
      <w:r>
        <w:rPr>
          <w:rFonts w:hint="eastAsia"/>
        </w:rPr>
        <w:t>链表结构之上，加速了记录的插入、删除、修改。</w:t>
      </w:r>
    </w:p>
    <w:p w14:paraId="7125D91D" w14:textId="72A5A54A" w:rsidR="00B013B4" w:rsidRDefault="00BA2A04" w:rsidP="00B013B4">
      <w:pPr>
        <w:pStyle w:val="2-2"/>
      </w:pPr>
      <w:bookmarkStart w:id="75" w:name="_Toc50313090"/>
      <w:r>
        <w:t>5</w:t>
      </w:r>
      <w:r w:rsidR="00B013B4">
        <w:rPr>
          <w:rFonts w:hint="eastAsia"/>
        </w:rPr>
        <w:t>.</w:t>
      </w:r>
      <w:r w:rsidR="00B013B4">
        <w:t xml:space="preserve">2 </w:t>
      </w:r>
      <w:r w:rsidR="00B013B4">
        <w:rPr>
          <w:rFonts w:hint="eastAsia"/>
        </w:rPr>
        <w:t>项目展望</w:t>
      </w:r>
      <w:bookmarkEnd w:id="75"/>
    </w:p>
    <w:p w14:paraId="1DD4B44C" w14:textId="77777777" w:rsidR="00BA4342" w:rsidRDefault="00E134DE" w:rsidP="00E134DE">
      <w:pPr>
        <w:pStyle w:val="555-"/>
        <w:ind w:firstLine="480"/>
      </w:pPr>
      <w:r>
        <w:rPr>
          <w:rFonts w:hint="eastAsia"/>
        </w:rPr>
        <w:t>本项目在处理</w:t>
      </w:r>
      <w:proofErr w:type="spellStart"/>
      <w:r>
        <w:rPr>
          <w:rFonts w:hint="eastAsia"/>
        </w:rPr>
        <w:t>b</w:t>
      </w:r>
      <w:r>
        <w:t>+tree</w:t>
      </w:r>
      <w:proofErr w:type="spellEnd"/>
      <w:r>
        <w:rPr>
          <w:rFonts w:hint="eastAsia"/>
        </w:rPr>
        <w:t>节点的约束条件的时候仍然存在一定的问题，可以进行进一步的设计优化。</w:t>
      </w:r>
    </w:p>
    <w:p w14:paraId="60D93341" w14:textId="5187FA5A" w:rsidR="00364888" w:rsidRDefault="00E134DE" w:rsidP="00364888">
      <w:pPr>
        <w:pStyle w:val="555-"/>
        <w:ind w:firstLine="480"/>
        <w:rPr>
          <w:rFonts w:hint="eastAsia"/>
        </w:rPr>
      </w:pPr>
      <w:r>
        <w:rPr>
          <w:rFonts w:hint="eastAsia"/>
        </w:rPr>
        <w:t>此外，本项目部分代码存在累赘的现象，可以进行进一步的重构优化。</w:t>
      </w:r>
    </w:p>
    <w:sectPr w:rsidR="00364888" w:rsidSect="00F6459C">
      <w:headerReference w:type="default" r:id="rId31"/>
      <w:pgSz w:w="11906" w:h="16838" w:code="9"/>
      <w:pgMar w:top="1701" w:right="1701" w:bottom="1701" w:left="1701" w:header="1134" w:footer="1134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76316461" w14:textId="77777777" w:rsidR="007F78FD" w:rsidRDefault="007F78FD" w:rsidP="006651A9">
      <w:r>
        <w:separator/>
      </w:r>
    </w:p>
  </w:endnote>
  <w:endnote w:type="continuationSeparator" w:id="0">
    <w:p w14:paraId="68949ADE" w14:textId="77777777" w:rsidR="007F78FD" w:rsidRDefault="007F78FD" w:rsidP="006651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64F286F" w14:textId="77777777" w:rsidR="00D36B4A" w:rsidRPr="00A07E1B" w:rsidRDefault="00D36B4A" w:rsidP="00F870A1">
    <w:pPr>
      <w:pStyle w:val="a6"/>
      <w:jc w:val="center"/>
      <w:rPr>
        <w:rStyle w:val="a8"/>
        <w:rFonts w:ascii="Times New Roman" w:hAnsi="Times New Roman" w:cs="Times New Roman"/>
      </w:rPr>
    </w:pPr>
    <w:r w:rsidRPr="00A07E1B">
      <w:rPr>
        <w:rStyle w:val="a8"/>
        <w:rFonts w:ascii="Times New Roman" w:hAnsi="Times New Roman" w:cs="Times New Roman"/>
      </w:rPr>
      <w:fldChar w:fldCharType="begin"/>
    </w:r>
    <w:r w:rsidRPr="00A07E1B">
      <w:rPr>
        <w:rStyle w:val="a8"/>
        <w:rFonts w:ascii="Times New Roman" w:hAnsi="Times New Roman" w:cs="Times New Roman"/>
      </w:rPr>
      <w:instrText xml:space="preserve">PAGE  </w:instrText>
    </w:r>
    <w:r w:rsidRPr="00A07E1B">
      <w:rPr>
        <w:rStyle w:val="a8"/>
        <w:rFonts w:ascii="Times New Roman" w:hAnsi="Times New Roman" w:cs="Times New Roman"/>
      </w:rPr>
      <w:fldChar w:fldCharType="separate"/>
    </w:r>
    <w:r>
      <w:rPr>
        <w:rStyle w:val="a8"/>
        <w:rFonts w:ascii="Times New Roman" w:hAnsi="Times New Roman"/>
      </w:rPr>
      <w:t>III</w:t>
    </w:r>
    <w:r w:rsidRPr="00A07E1B">
      <w:rPr>
        <w:rStyle w:val="a8"/>
        <w:rFonts w:ascii="Times New Roman" w:hAnsi="Times New Roman" w:cs="Times New Roman"/>
      </w:rPr>
      <w:fldChar w:fldCharType="end"/>
    </w:r>
  </w:p>
  <w:p w14:paraId="0A39E073" w14:textId="77777777" w:rsidR="00D36B4A" w:rsidRDefault="00D36B4A">
    <w:pPr>
      <w:pStyle w:val="a6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B81423B" w14:textId="77777777" w:rsidR="00D36B4A" w:rsidRPr="00A07E1B" w:rsidRDefault="00D36B4A" w:rsidP="00A07E1B">
    <w:pPr>
      <w:pStyle w:val="a6"/>
      <w:framePr w:wrap="around" w:vAnchor="text" w:hAnchor="margin" w:xAlign="center" w:y="1"/>
      <w:rPr>
        <w:rStyle w:val="a8"/>
        <w:rFonts w:ascii="Times New Roman" w:hAnsi="Times New Roman" w:cs="Times New Roman"/>
      </w:rPr>
    </w:pPr>
    <w:r w:rsidRPr="00A07E1B">
      <w:rPr>
        <w:rStyle w:val="a8"/>
        <w:rFonts w:ascii="Times New Roman" w:hAnsi="Times New Roman" w:cs="Times New Roman"/>
      </w:rPr>
      <w:fldChar w:fldCharType="begin"/>
    </w:r>
    <w:r w:rsidRPr="00A07E1B">
      <w:rPr>
        <w:rStyle w:val="a8"/>
        <w:rFonts w:ascii="Times New Roman" w:hAnsi="Times New Roman" w:cs="Times New Roman"/>
      </w:rPr>
      <w:instrText xml:space="preserve">PAGE  </w:instrText>
    </w:r>
    <w:r w:rsidRPr="00A07E1B">
      <w:rPr>
        <w:rStyle w:val="a8"/>
        <w:rFonts w:ascii="Times New Roman" w:hAnsi="Times New Roman" w:cs="Times New Roman"/>
      </w:rPr>
      <w:fldChar w:fldCharType="separate"/>
    </w:r>
    <w:r>
      <w:rPr>
        <w:rStyle w:val="a8"/>
        <w:rFonts w:ascii="Times New Roman" w:hAnsi="Times New Roman" w:cs="Times New Roman"/>
        <w:noProof/>
      </w:rPr>
      <w:t>I</w:t>
    </w:r>
    <w:r w:rsidRPr="00A07E1B">
      <w:rPr>
        <w:rStyle w:val="a8"/>
        <w:rFonts w:ascii="Times New Roman" w:hAnsi="Times New Roman" w:cs="Times New Roman"/>
      </w:rPr>
      <w:fldChar w:fldCharType="end"/>
    </w:r>
  </w:p>
  <w:p w14:paraId="78D6771F" w14:textId="77777777" w:rsidR="00D36B4A" w:rsidRPr="00A07E1B" w:rsidRDefault="00D36B4A" w:rsidP="00F870A1">
    <w:pPr>
      <w:pStyle w:val="a6"/>
      <w:ind w:right="360"/>
      <w:rPr>
        <w:rFonts w:ascii="Times New Roman" w:hAnsi="Times New Roman" w:cs="Times New Roman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6F2D0FA" w14:textId="77777777" w:rsidR="00D36B4A" w:rsidRPr="00A07E1B" w:rsidRDefault="00D36B4A" w:rsidP="00A07E1B">
    <w:pPr>
      <w:pStyle w:val="a6"/>
      <w:framePr w:wrap="around" w:vAnchor="text" w:hAnchor="margin" w:xAlign="center" w:y="1"/>
      <w:rPr>
        <w:rStyle w:val="a8"/>
        <w:rFonts w:ascii="Times New Roman" w:hAnsi="Times New Roman" w:cs="Times New Roman"/>
      </w:rPr>
    </w:pPr>
    <w:r w:rsidRPr="00A07E1B">
      <w:rPr>
        <w:rStyle w:val="a8"/>
        <w:rFonts w:ascii="Times New Roman" w:hAnsi="Times New Roman" w:cs="Times New Roman"/>
      </w:rPr>
      <w:fldChar w:fldCharType="begin"/>
    </w:r>
    <w:r w:rsidRPr="00A07E1B">
      <w:rPr>
        <w:rStyle w:val="a8"/>
        <w:rFonts w:ascii="Times New Roman" w:hAnsi="Times New Roman" w:cs="Times New Roman"/>
      </w:rPr>
      <w:instrText xml:space="preserve">PAGE  </w:instrText>
    </w:r>
    <w:r w:rsidRPr="00A07E1B">
      <w:rPr>
        <w:rStyle w:val="a8"/>
        <w:rFonts w:ascii="Times New Roman" w:hAnsi="Times New Roman" w:cs="Times New Roman"/>
      </w:rPr>
      <w:fldChar w:fldCharType="separate"/>
    </w:r>
    <w:r>
      <w:rPr>
        <w:rStyle w:val="a8"/>
        <w:rFonts w:ascii="Times New Roman" w:hAnsi="Times New Roman" w:cs="Times New Roman"/>
        <w:noProof/>
      </w:rPr>
      <w:t>I</w:t>
    </w:r>
    <w:r w:rsidRPr="00A07E1B">
      <w:rPr>
        <w:rStyle w:val="a8"/>
        <w:rFonts w:ascii="Times New Roman" w:hAnsi="Times New Roman" w:cs="Times New Roman"/>
      </w:rPr>
      <w:fldChar w:fldCharType="end"/>
    </w:r>
  </w:p>
  <w:p w14:paraId="2C47C217" w14:textId="77777777" w:rsidR="00D36B4A" w:rsidRPr="00A07E1B" w:rsidRDefault="00D36B4A" w:rsidP="00F870A1">
    <w:pPr>
      <w:pStyle w:val="a6"/>
      <w:ind w:right="360"/>
      <w:rPr>
        <w:rFonts w:ascii="Times New Roman" w:hAnsi="Times New Roman" w:cs="Times New Roman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9F2CBDF" w14:textId="77777777" w:rsidR="00D36B4A" w:rsidRPr="00A07E1B" w:rsidRDefault="00D36B4A" w:rsidP="00A07E1B">
    <w:pPr>
      <w:pStyle w:val="a6"/>
      <w:jc w:val="center"/>
      <w:rPr>
        <w:rFonts w:ascii="Times New Roman" w:hAnsi="Times New Roman" w:cs="Times New Roman"/>
      </w:rPr>
    </w:pPr>
    <w:r w:rsidRPr="00A07E1B">
      <w:rPr>
        <w:rFonts w:ascii="Times New Roman" w:hAnsi="Times New Roman" w:cs="Times New Roman"/>
      </w:rPr>
      <w:fldChar w:fldCharType="begin"/>
    </w:r>
    <w:r w:rsidRPr="00A07E1B">
      <w:rPr>
        <w:rFonts w:ascii="Times New Roman" w:hAnsi="Times New Roman" w:cs="Times New Roman"/>
      </w:rPr>
      <w:instrText xml:space="preserve"> PAGE   \* MERGEFORMAT </w:instrText>
    </w:r>
    <w:r w:rsidRPr="00A07E1B">
      <w:rPr>
        <w:rFonts w:ascii="Times New Roman" w:hAnsi="Times New Roman" w:cs="Times New Roman"/>
      </w:rPr>
      <w:fldChar w:fldCharType="separate"/>
    </w:r>
    <w:r w:rsidRPr="008F296B">
      <w:rPr>
        <w:rFonts w:ascii="Times New Roman" w:hAnsi="Times New Roman" w:cs="Times New Roman"/>
        <w:noProof/>
        <w:lang w:val="zh-CN"/>
      </w:rPr>
      <w:t>4</w:t>
    </w:r>
    <w:r w:rsidRPr="00A07E1B">
      <w:rPr>
        <w:rFonts w:ascii="Times New Roman" w:hAnsi="Times New Roman" w:cs="Times New Roman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9D55D66" w14:textId="77777777" w:rsidR="007F78FD" w:rsidRDefault="007F78FD" w:rsidP="006651A9">
      <w:r>
        <w:separator/>
      </w:r>
    </w:p>
  </w:footnote>
  <w:footnote w:type="continuationSeparator" w:id="0">
    <w:p w14:paraId="04B36A12" w14:textId="77777777" w:rsidR="007F78FD" w:rsidRDefault="007F78FD" w:rsidP="006651A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BDD580" w14:textId="77777777" w:rsidR="00D36B4A" w:rsidRPr="00A07E1B" w:rsidRDefault="00D36B4A" w:rsidP="00A07E1B">
    <w:pPr>
      <w:pStyle w:val="a4"/>
      <w:rPr>
        <w:rFonts w:ascii="Times New Roman" w:hAnsi="Times New Roman" w:cs="Times New Roman"/>
        <w:sz w:val="21"/>
        <w:szCs w:val="21"/>
      </w:rPr>
    </w:pPr>
    <w:r w:rsidRPr="00A07E1B">
      <w:rPr>
        <w:rFonts w:ascii="Times New Roman" w:hAnsi="Times New Roman" w:cs="Times New Roman"/>
        <w:sz w:val="21"/>
        <w:szCs w:val="21"/>
      </w:rPr>
      <w:t>ABSTRACT</w:t>
    </w:r>
  </w:p>
</w:hdr>
</file>

<file path=word/header10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E237E71" w14:textId="7DE1046F" w:rsidR="00F6459C" w:rsidRPr="00F6459C" w:rsidRDefault="00F6459C" w:rsidP="00F6459C">
    <w:pPr>
      <w:pStyle w:val="a4"/>
    </w:pPr>
    <w:r w:rsidRPr="00F6459C">
      <w:rPr>
        <w:rFonts w:hint="eastAsia"/>
        <w:caps/>
        <w:sz w:val="21"/>
        <w:szCs w:val="21"/>
      </w:rPr>
      <w:t>第四章</w:t>
    </w:r>
    <w:r w:rsidRPr="00F6459C">
      <w:rPr>
        <w:rFonts w:hint="eastAsia"/>
        <w:caps/>
        <w:sz w:val="21"/>
        <w:szCs w:val="21"/>
      </w:rPr>
      <w:t xml:space="preserve"> </w:t>
    </w:r>
    <w:r w:rsidRPr="00F6459C">
      <w:rPr>
        <w:rFonts w:hint="eastAsia"/>
        <w:caps/>
        <w:sz w:val="21"/>
        <w:szCs w:val="21"/>
      </w:rPr>
      <w:t>项目测试</w:t>
    </w:r>
  </w:p>
</w:hdr>
</file>

<file path=word/header1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8DC1870" w14:textId="69996983" w:rsidR="00D36B4A" w:rsidRPr="00F6459C" w:rsidRDefault="00F6459C" w:rsidP="00F6459C">
    <w:pPr>
      <w:pStyle w:val="a4"/>
    </w:pPr>
    <w:r w:rsidRPr="00F6459C">
      <w:rPr>
        <w:rFonts w:hint="eastAsia"/>
        <w:sz w:val="21"/>
      </w:rPr>
      <w:t>第五章</w:t>
    </w:r>
    <w:r w:rsidRPr="00F6459C">
      <w:rPr>
        <w:rFonts w:hint="eastAsia"/>
        <w:sz w:val="21"/>
      </w:rPr>
      <w:t xml:space="preserve"> </w:t>
    </w:r>
    <w:r w:rsidRPr="00F6459C">
      <w:rPr>
        <w:rFonts w:hint="eastAsia"/>
        <w:sz w:val="21"/>
      </w:rPr>
      <w:t>项目总结与展望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3ADA925" w14:textId="77777777" w:rsidR="00D36B4A" w:rsidRPr="00A07E1B" w:rsidRDefault="00D36B4A" w:rsidP="00A07E1B">
    <w:pPr>
      <w:pStyle w:val="a4"/>
      <w:rPr>
        <w:rFonts w:ascii="Times New Roman" w:hAnsi="Times New Roman" w:cs="Times New Roman"/>
        <w:sz w:val="21"/>
        <w:szCs w:val="21"/>
      </w:rPr>
    </w:pPr>
    <w:r w:rsidRPr="00A07E1B">
      <w:rPr>
        <w:rFonts w:ascii="Times New Roman" w:hAnsi="Times New Roman" w:cs="Times New Roman"/>
        <w:sz w:val="21"/>
        <w:szCs w:val="21"/>
      </w:rPr>
      <w:t>ABSTRACT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A9DD116" w14:textId="77777777" w:rsidR="00D36B4A" w:rsidRPr="00561B1F" w:rsidRDefault="00D36B4A" w:rsidP="00A07E1B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目录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98297CF" w14:textId="77777777" w:rsidR="00D36B4A" w:rsidRPr="00724D69" w:rsidRDefault="00D36B4A" w:rsidP="00A07E1B">
    <w:pPr>
      <w:pStyle w:val="a4"/>
      <w:rPr>
        <w:sz w:val="21"/>
        <w:szCs w:val="21"/>
      </w:rPr>
    </w:pPr>
    <w:r w:rsidRPr="00724D69">
      <w:rPr>
        <w:rFonts w:hint="eastAsia"/>
        <w:sz w:val="21"/>
        <w:szCs w:val="21"/>
      </w:rPr>
      <w:t>目录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27E552" w14:textId="77777777" w:rsidR="00D36B4A" w:rsidRPr="00561B1F" w:rsidRDefault="00D36B4A" w:rsidP="00A07E1B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电子科技大学学士</w:t>
    </w:r>
    <w:r w:rsidRPr="00561B1F">
      <w:rPr>
        <w:rFonts w:hint="eastAsia"/>
        <w:sz w:val="21"/>
        <w:szCs w:val="21"/>
      </w:rPr>
      <w:t>学位论文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C7E4878" w14:textId="4936B9C4" w:rsidR="00D36B4A" w:rsidRPr="00CE391C" w:rsidRDefault="00D36B4A" w:rsidP="00A07E1B">
    <w:pPr>
      <w:pStyle w:val="a4"/>
      <w:rPr>
        <w:caps/>
        <w:sz w:val="21"/>
        <w:szCs w:val="21"/>
      </w:rPr>
    </w:pPr>
    <w:r w:rsidRPr="00CC4A27">
      <w:rPr>
        <w:rFonts w:hint="eastAsia"/>
        <w:caps/>
        <w:sz w:val="21"/>
        <w:szCs w:val="21"/>
      </w:rPr>
      <w:t>第一章</w:t>
    </w:r>
    <w:r w:rsidRPr="00CC4A27">
      <w:rPr>
        <w:rFonts w:hint="eastAsia"/>
        <w:caps/>
        <w:sz w:val="21"/>
        <w:szCs w:val="21"/>
      </w:rPr>
      <w:t xml:space="preserve"> </w:t>
    </w:r>
    <w:r w:rsidRPr="00CC4A27">
      <w:rPr>
        <w:rFonts w:hint="eastAsia"/>
        <w:caps/>
        <w:sz w:val="21"/>
        <w:szCs w:val="21"/>
      </w:rPr>
      <w:t>项目介绍</w:t>
    </w:r>
  </w:p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2FC0A86" w14:textId="68A7A8B4" w:rsidR="00D36B4A" w:rsidRPr="00937DE1" w:rsidRDefault="00D36B4A" w:rsidP="00937DE1">
    <w:pPr>
      <w:pStyle w:val="a4"/>
    </w:pPr>
    <w:r w:rsidRPr="00E33C63">
      <w:rPr>
        <w:rFonts w:hint="eastAsia"/>
        <w:sz w:val="21"/>
        <w:szCs w:val="21"/>
      </w:rPr>
      <w:t>数据库系统实现</w:t>
    </w:r>
  </w:p>
</w:hdr>
</file>

<file path=word/header8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DF86A3A" w14:textId="48B23DC4" w:rsidR="00D36B4A" w:rsidRPr="00E33C63" w:rsidRDefault="00D36B4A" w:rsidP="00E33C63">
    <w:pPr>
      <w:pStyle w:val="a4"/>
    </w:pPr>
    <w:r w:rsidRPr="00E33C63">
      <w:rPr>
        <w:rFonts w:hint="eastAsia"/>
        <w:caps/>
        <w:sz w:val="21"/>
        <w:szCs w:val="21"/>
      </w:rPr>
      <w:t>第二章</w:t>
    </w:r>
    <w:r w:rsidRPr="00E33C63">
      <w:rPr>
        <w:rFonts w:hint="eastAsia"/>
        <w:caps/>
        <w:sz w:val="21"/>
        <w:szCs w:val="21"/>
      </w:rPr>
      <w:t xml:space="preserve"> </w:t>
    </w:r>
    <w:r w:rsidRPr="00E33C63">
      <w:rPr>
        <w:rFonts w:hint="eastAsia"/>
        <w:caps/>
        <w:sz w:val="21"/>
        <w:szCs w:val="21"/>
      </w:rPr>
      <w:t>项目需求分析与设计</w:t>
    </w:r>
  </w:p>
</w:hdr>
</file>

<file path=word/header9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B5C4447" w14:textId="57DE59E3" w:rsidR="00D36B4A" w:rsidRPr="00E33C63" w:rsidRDefault="00D36B4A" w:rsidP="00E33C63">
    <w:pPr>
      <w:pStyle w:val="a4"/>
    </w:pPr>
    <w:r w:rsidRPr="00E33C63">
      <w:rPr>
        <w:rFonts w:hint="eastAsia"/>
        <w:caps/>
        <w:sz w:val="21"/>
        <w:szCs w:val="21"/>
      </w:rPr>
      <w:t>第三章</w:t>
    </w:r>
    <w:r w:rsidRPr="00E33C63">
      <w:rPr>
        <w:rFonts w:hint="eastAsia"/>
        <w:caps/>
        <w:sz w:val="21"/>
        <w:szCs w:val="21"/>
      </w:rPr>
      <w:t xml:space="preserve"> </w:t>
    </w:r>
    <w:r w:rsidRPr="00E33C63">
      <w:rPr>
        <w:rFonts w:hint="eastAsia"/>
        <w:caps/>
        <w:sz w:val="21"/>
        <w:szCs w:val="21"/>
      </w:rPr>
      <w:t>项目需求设计与实现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A214659"/>
    <w:multiLevelType w:val="hybridMultilevel"/>
    <w:tmpl w:val="9A88F8B2"/>
    <w:lvl w:ilvl="0" w:tplc="6D1C555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A3500F6"/>
    <w:multiLevelType w:val="hybridMultilevel"/>
    <w:tmpl w:val="A2E6C8DE"/>
    <w:lvl w:ilvl="0" w:tplc="6D1C555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4EAA0EF7"/>
    <w:multiLevelType w:val="hybridMultilevel"/>
    <w:tmpl w:val="8124E158"/>
    <w:lvl w:ilvl="0" w:tplc="6D1C555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F9C4AD5"/>
    <w:multiLevelType w:val="hybridMultilevel"/>
    <w:tmpl w:val="97B208E4"/>
    <w:lvl w:ilvl="0" w:tplc="24A099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BEE0589"/>
    <w:multiLevelType w:val="hybridMultilevel"/>
    <w:tmpl w:val="97B208E4"/>
    <w:lvl w:ilvl="0" w:tplc="24A099C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E7A438B"/>
    <w:multiLevelType w:val="hybridMultilevel"/>
    <w:tmpl w:val="7E4C86D2"/>
    <w:lvl w:ilvl="0" w:tplc="99A85BA6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616D5FB6"/>
    <w:multiLevelType w:val="hybridMultilevel"/>
    <w:tmpl w:val="7E9CA568"/>
    <w:lvl w:ilvl="0" w:tplc="6D1C555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70C03FCD"/>
    <w:multiLevelType w:val="multilevel"/>
    <w:tmpl w:val="70C03FCD"/>
    <w:lvl w:ilvl="0" w:tentative="1">
      <w:start w:val="1"/>
      <w:numFmt w:val="upperRoman"/>
      <w:pStyle w:val="1"/>
      <w:lvlText w:val="第 %1 条"/>
      <w:lvlJc w:val="left"/>
      <w:pPr>
        <w:tabs>
          <w:tab w:val="left" w:pos="1440"/>
        </w:tabs>
        <w:ind w:left="0" w:firstLine="0"/>
      </w:pPr>
    </w:lvl>
    <w:lvl w:ilvl="1" w:tentative="1">
      <w:start w:val="1"/>
      <w:numFmt w:val="decimalZero"/>
      <w:pStyle w:val="2"/>
      <w:isLgl/>
      <w:lvlText w:val="节 %1.%2"/>
      <w:lvlJc w:val="left"/>
      <w:pPr>
        <w:tabs>
          <w:tab w:val="left" w:pos="1080"/>
        </w:tabs>
        <w:ind w:left="0" w:firstLine="0"/>
      </w:pPr>
    </w:lvl>
    <w:lvl w:ilvl="2" w:tentative="1">
      <w:start w:val="1"/>
      <w:numFmt w:val="lowerLetter"/>
      <w:pStyle w:val="3"/>
      <w:lvlText w:val="(%3)"/>
      <w:lvlJc w:val="left"/>
      <w:pPr>
        <w:tabs>
          <w:tab w:val="left" w:pos="1008"/>
        </w:tabs>
        <w:ind w:left="720" w:hanging="432"/>
      </w:pPr>
    </w:lvl>
    <w:lvl w:ilvl="3" w:tentative="1">
      <w:start w:val="1"/>
      <w:numFmt w:val="lowerRoman"/>
      <w:pStyle w:val="4"/>
      <w:lvlText w:val="(%4)"/>
      <w:lvlJc w:val="right"/>
      <w:pPr>
        <w:tabs>
          <w:tab w:val="left" w:pos="864"/>
        </w:tabs>
        <w:ind w:left="864" w:hanging="144"/>
      </w:pPr>
    </w:lvl>
    <w:lvl w:ilvl="4" w:tentative="1">
      <w:start w:val="1"/>
      <w:numFmt w:val="decimal"/>
      <w:pStyle w:val="5"/>
      <w:lvlText w:val="%5)"/>
      <w:lvlJc w:val="left"/>
      <w:pPr>
        <w:tabs>
          <w:tab w:val="left" w:pos="1008"/>
        </w:tabs>
        <w:ind w:left="1008" w:hanging="432"/>
      </w:pPr>
    </w:lvl>
    <w:lvl w:ilvl="5" w:tentative="1">
      <w:start w:val="1"/>
      <w:numFmt w:val="lowerLetter"/>
      <w:pStyle w:val="6"/>
      <w:lvlText w:val="%6)"/>
      <w:lvlJc w:val="left"/>
      <w:pPr>
        <w:tabs>
          <w:tab w:val="left" w:pos="1152"/>
        </w:tabs>
        <w:ind w:left="1152" w:hanging="432"/>
      </w:pPr>
    </w:lvl>
    <w:lvl w:ilvl="6" w:tentative="1">
      <w:start w:val="1"/>
      <w:numFmt w:val="lowerRoman"/>
      <w:pStyle w:val="7"/>
      <w:lvlText w:val="%7)"/>
      <w:lvlJc w:val="right"/>
      <w:pPr>
        <w:tabs>
          <w:tab w:val="left" w:pos="1296"/>
        </w:tabs>
        <w:ind w:left="1296" w:hanging="288"/>
      </w:pPr>
    </w:lvl>
    <w:lvl w:ilvl="7" w:tentative="1">
      <w:start w:val="1"/>
      <w:numFmt w:val="lowerLetter"/>
      <w:pStyle w:val="8"/>
      <w:lvlText w:val="%8."/>
      <w:lvlJc w:val="left"/>
      <w:pPr>
        <w:tabs>
          <w:tab w:val="left" w:pos="1440"/>
        </w:tabs>
        <w:ind w:left="1440" w:hanging="432"/>
      </w:pPr>
    </w:lvl>
    <w:lvl w:ilvl="8" w:tentative="1">
      <w:start w:val="1"/>
      <w:numFmt w:val="lowerRoman"/>
      <w:pStyle w:val="9"/>
      <w:lvlText w:val="%9."/>
      <w:lvlJc w:val="right"/>
      <w:pPr>
        <w:tabs>
          <w:tab w:val="left" w:pos="1584"/>
        </w:tabs>
        <w:ind w:left="1584" w:hanging="144"/>
      </w:pPr>
    </w:lvl>
  </w:abstractNum>
  <w:abstractNum w:abstractNumId="8" w15:restartNumberingAfterBreak="0">
    <w:nsid w:val="74897A7B"/>
    <w:multiLevelType w:val="hybridMultilevel"/>
    <w:tmpl w:val="EA544FE4"/>
    <w:lvl w:ilvl="0" w:tplc="3698BB16">
      <w:start w:val="1"/>
      <w:numFmt w:val="decimal"/>
      <w:pStyle w:val="a"/>
      <w:lvlText w:val="[%1]"/>
      <w:lvlJc w:val="left"/>
      <w:pPr>
        <w:tabs>
          <w:tab w:val="num" w:pos="397"/>
        </w:tabs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74F4095A"/>
    <w:multiLevelType w:val="hybridMultilevel"/>
    <w:tmpl w:val="9A88F8B2"/>
    <w:lvl w:ilvl="0" w:tplc="6D1C555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7DEA4751"/>
    <w:multiLevelType w:val="hybridMultilevel"/>
    <w:tmpl w:val="A6A6CE0E"/>
    <w:lvl w:ilvl="0" w:tplc="B95ED01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7F845079"/>
    <w:multiLevelType w:val="hybridMultilevel"/>
    <w:tmpl w:val="A2E6C8DE"/>
    <w:lvl w:ilvl="0" w:tplc="6D1C555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7"/>
  </w:num>
  <w:num w:numId="2">
    <w:abstractNumId w:val="8"/>
  </w:num>
  <w:num w:numId="3">
    <w:abstractNumId w:val="5"/>
  </w:num>
  <w:num w:numId="4">
    <w:abstractNumId w:val="10"/>
  </w:num>
  <w:num w:numId="5">
    <w:abstractNumId w:val="2"/>
  </w:num>
  <w:num w:numId="6">
    <w:abstractNumId w:val="11"/>
  </w:num>
  <w:num w:numId="7">
    <w:abstractNumId w:val="1"/>
  </w:num>
  <w:num w:numId="8">
    <w:abstractNumId w:val="0"/>
  </w:num>
  <w:num w:numId="9">
    <w:abstractNumId w:val="6"/>
  </w:num>
  <w:num w:numId="10">
    <w:abstractNumId w:val="3"/>
  </w:num>
  <w:num w:numId="11">
    <w:abstractNumId w:val="9"/>
  </w:num>
  <w:num w:numId="12">
    <w:abstractNumId w:val="4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bordersDoNotSurroundHeader/>
  <w:bordersDoNotSurroundFooter/>
  <w:hideSpellingErrors/>
  <w:hideGrammaticalErrors/>
  <w:proofState w:spelling="clean" w:grammar="clean"/>
  <w:defaultTabStop w:val="420"/>
  <w:evenAndOddHeaders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67266F"/>
    <w:rsid w:val="000015EB"/>
    <w:rsid w:val="00002428"/>
    <w:rsid w:val="00004C3A"/>
    <w:rsid w:val="00005291"/>
    <w:rsid w:val="000078E1"/>
    <w:rsid w:val="00007CD1"/>
    <w:rsid w:val="00011304"/>
    <w:rsid w:val="0001354D"/>
    <w:rsid w:val="00016196"/>
    <w:rsid w:val="000161FF"/>
    <w:rsid w:val="00017925"/>
    <w:rsid w:val="00022B44"/>
    <w:rsid w:val="00022F7C"/>
    <w:rsid w:val="000247A8"/>
    <w:rsid w:val="000251E6"/>
    <w:rsid w:val="00026871"/>
    <w:rsid w:val="00034A87"/>
    <w:rsid w:val="00036B19"/>
    <w:rsid w:val="000370D0"/>
    <w:rsid w:val="000426DD"/>
    <w:rsid w:val="000441E5"/>
    <w:rsid w:val="00045080"/>
    <w:rsid w:val="0004521A"/>
    <w:rsid w:val="00045F60"/>
    <w:rsid w:val="0004712E"/>
    <w:rsid w:val="00051296"/>
    <w:rsid w:val="000526EE"/>
    <w:rsid w:val="0005319E"/>
    <w:rsid w:val="00054F86"/>
    <w:rsid w:val="00070FC4"/>
    <w:rsid w:val="000746E2"/>
    <w:rsid w:val="00077222"/>
    <w:rsid w:val="000818D5"/>
    <w:rsid w:val="000839E3"/>
    <w:rsid w:val="000840F9"/>
    <w:rsid w:val="000846D5"/>
    <w:rsid w:val="00091EC5"/>
    <w:rsid w:val="000A0DE8"/>
    <w:rsid w:val="000A19E9"/>
    <w:rsid w:val="000A1A8A"/>
    <w:rsid w:val="000A60F9"/>
    <w:rsid w:val="000B1AF5"/>
    <w:rsid w:val="000B755F"/>
    <w:rsid w:val="000C1026"/>
    <w:rsid w:val="000C1C89"/>
    <w:rsid w:val="000C2276"/>
    <w:rsid w:val="000C2501"/>
    <w:rsid w:val="000C740F"/>
    <w:rsid w:val="000D0138"/>
    <w:rsid w:val="000D1D63"/>
    <w:rsid w:val="000D2E60"/>
    <w:rsid w:val="000D6850"/>
    <w:rsid w:val="000E4454"/>
    <w:rsid w:val="000E65BA"/>
    <w:rsid w:val="000E66AA"/>
    <w:rsid w:val="000F247B"/>
    <w:rsid w:val="000F2ED9"/>
    <w:rsid w:val="000F4786"/>
    <w:rsid w:val="00103E03"/>
    <w:rsid w:val="00106141"/>
    <w:rsid w:val="001069EA"/>
    <w:rsid w:val="00110268"/>
    <w:rsid w:val="00111CBD"/>
    <w:rsid w:val="00112B69"/>
    <w:rsid w:val="00112F26"/>
    <w:rsid w:val="001135E0"/>
    <w:rsid w:val="001215FC"/>
    <w:rsid w:val="00121E9D"/>
    <w:rsid w:val="00122351"/>
    <w:rsid w:val="0012756C"/>
    <w:rsid w:val="00127B98"/>
    <w:rsid w:val="0013312D"/>
    <w:rsid w:val="00133663"/>
    <w:rsid w:val="001337C4"/>
    <w:rsid w:val="00134828"/>
    <w:rsid w:val="00141012"/>
    <w:rsid w:val="00144F2B"/>
    <w:rsid w:val="00145F90"/>
    <w:rsid w:val="00153483"/>
    <w:rsid w:val="00155E0A"/>
    <w:rsid w:val="001601C5"/>
    <w:rsid w:val="00164E90"/>
    <w:rsid w:val="00167F2B"/>
    <w:rsid w:val="00167F7A"/>
    <w:rsid w:val="00174EBB"/>
    <w:rsid w:val="00181050"/>
    <w:rsid w:val="00181250"/>
    <w:rsid w:val="001829D0"/>
    <w:rsid w:val="00187207"/>
    <w:rsid w:val="0018748D"/>
    <w:rsid w:val="001877CC"/>
    <w:rsid w:val="00192166"/>
    <w:rsid w:val="00192767"/>
    <w:rsid w:val="001964B2"/>
    <w:rsid w:val="00196AE3"/>
    <w:rsid w:val="001A1617"/>
    <w:rsid w:val="001A1FBD"/>
    <w:rsid w:val="001A2EA8"/>
    <w:rsid w:val="001A2F81"/>
    <w:rsid w:val="001B0F15"/>
    <w:rsid w:val="001B3204"/>
    <w:rsid w:val="001B4381"/>
    <w:rsid w:val="001B4C95"/>
    <w:rsid w:val="001B5A56"/>
    <w:rsid w:val="001C5798"/>
    <w:rsid w:val="001D03E6"/>
    <w:rsid w:val="001D3236"/>
    <w:rsid w:val="001D605D"/>
    <w:rsid w:val="001D63DC"/>
    <w:rsid w:val="001F0CC2"/>
    <w:rsid w:val="001F23AB"/>
    <w:rsid w:val="001F2992"/>
    <w:rsid w:val="001F3F59"/>
    <w:rsid w:val="001F4A9E"/>
    <w:rsid w:val="00204785"/>
    <w:rsid w:val="002070A9"/>
    <w:rsid w:val="00211B7F"/>
    <w:rsid w:val="00211FAA"/>
    <w:rsid w:val="002128C2"/>
    <w:rsid w:val="00212DB0"/>
    <w:rsid w:val="0021324E"/>
    <w:rsid w:val="00214AE3"/>
    <w:rsid w:val="002162FC"/>
    <w:rsid w:val="002169AF"/>
    <w:rsid w:val="002271D9"/>
    <w:rsid w:val="0022789F"/>
    <w:rsid w:val="00233B5E"/>
    <w:rsid w:val="00233DF6"/>
    <w:rsid w:val="002350D3"/>
    <w:rsid w:val="002425E4"/>
    <w:rsid w:val="00242944"/>
    <w:rsid w:val="00246A86"/>
    <w:rsid w:val="002547AB"/>
    <w:rsid w:val="002614B0"/>
    <w:rsid w:val="002669C2"/>
    <w:rsid w:val="00267FFE"/>
    <w:rsid w:val="00270D58"/>
    <w:rsid w:val="00270E87"/>
    <w:rsid w:val="002729B0"/>
    <w:rsid w:val="00275F31"/>
    <w:rsid w:val="00276255"/>
    <w:rsid w:val="00277DE3"/>
    <w:rsid w:val="0028531E"/>
    <w:rsid w:val="0028771A"/>
    <w:rsid w:val="002965E5"/>
    <w:rsid w:val="0029770D"/>
    <w:rsid w:val="002A21DB"/>
    <w:rsid w:val="002B3935"/>
    <w:rsid w:val="002B3AA9"/>
    <w:rsid w:val="002B5C11"/>
    <w:rsid w:val="002C1125"/>
    <w:rsid w:val="002C3AF5"/>
    <w:rsid w:val="002C3B01"/>
    <w:rsid w:val="002C432D"/>
    <w:rsid w:val="002C5D0E"/>
    <w:rsid w:val="002C5D98"/>
    <w:rsid w:val="002D46C2"/>
    <w:rsid w:val="002D4CA3"/>
    <w:rsid w:val="002D5DC8"/>
    <w:rsid w:val="002E128B"/>
    <w:rsid w:val="002E59B6"/>
    <w:rsid w:val="002E7429"/>
    <w:rsid w:val="002E7843"/>
    <w:rsid w:val="002F0147"/>
    <w:rsid w:val="002F2318"/>
    <w:rsid w:val="002F2C6D"/>
    <w:rsid w:val="002F34A9"/>
    <w:rsid w:val="002F7301"/>
    <w:rsid w:val="0030000E"/>
    <w:rsid w:val="00300D5E"/>
    <w:rsid w:val="0030154D"/>
    <w:rsid w:val="003015A4"/>
    <w:rsid w:val="0030339D"/>
    <w:rsid w:val="00307509"/>
    <w:rsid w:val="0031051D"/>
    <w:rsid w:val="00311F6E"/>
    <w:rsid w:val="00312279"/>
    <w:rsid w:val="00313737"/>
    <w:rsid w:val="00324076"/>
    <w:rsid w:val="00324CC7"/>
    <w:rsid w:val="00330D14"/>
    <w:rsid w:val="00332011"/>
    <w:rsid w:val="0033342F"/>
    <w:rsid w:val="00334993"/>
    <w:rsid w:val="00334F42"/>
    <w:rsid w:val="003358BB"/>
    <w:rsid w:val="00341240"/>
    <w:rsid w:val="00343EB2"/>
    <w:rsid w:val="00343FA1"/>
    <w:rsid w:val="00344949"/>
    <w:rsid w:val="00344F48"/>
    <w:rsid w:val="00347C6D"/>
    <w:rsid w:val="00352032"/>
    <w:rsid w:val="003545E1"/>
    <w:rsid w:val="00355086"/>
    <w:rsid w:val="003557CF"/>
    <w:rsid w:val="0035653D"/>
    <w:rsid w:val="00357AFF"/>
    <w:rsid w:val="00361841"/>
    <w:rsid w:val="00362AAC"/>
    <w:rsid w:val="00363F36"/>
    <w:rsid w:val="00364888"/>
    <w:rsid w:val="00364FBB"/>
    <w:rsid w:val="003742C7"/>
    <w:rsid w:val="00381697"/>
    <w:rsid w:val="003819FB"/>
    <w:rsid w:val="00382FB1"/>
    <w:rsid w:val="003912D1"/>
    <w:rsid w:val="003978AD"/>
    <w:rsid w:val="003A22B8"/>
    <w:rsid w:val="003A41D3"/>
    <w:rsid w:val="003A75EA"/>
    <w:rsid w:val="003B0118"/>
    <w:rsid w:val="003B438F"/>
    <w:rsid w:val="003B49A1"/>
    <w:rsid w:val="003B57BD"/>
    <w:rsid w:val="003D741D"/>
    <w:rsid w:val="003E1C4D"/>
    <w:rsid w:val="003E25B4"/>
    <w:rsid w:val="003E51D6"/>
    <w:rsid w:val="003E5342"/>
    <w:rsid w:val="003E6295"/>
    <w:rsid w:val="003E74B5"/>
    <w:rsid w:val="003F29D9"/>
    <w:rsid w:val="003F425E"/>
    <w:rsid w:val="003F44DE"/>
    <w:rsid w:val="003F642A"/>
    <w:rsid w:val="00401390"/>
    <w:rsid w:val="00405703"/>
    <w:rsid w:val="00407A58"/>
    <w:rsid w:val="00414F4C"/>
    <w:rsid w:val="0041724F"/>
    <w:rsid w:val="00420868"/>
    <w:rsid w:val="004247BE"/>
    <w:rsid w:val="00431449"/>
    <w:rsid w:val="00433D6A"/>
    <w:rsid w:val="00434F95"/>
    <w:rsid w:val="0043703C"/>
    <w:rsid w:val="00440336"/>
    <w:rsid w:val="004409CE"/>
    <w:rsid w:val="004440D5"/>
    <w:rsid w:val="00446D04"/>
    <w:rsid w:val="004553BB"/>
    <w:rsid w:val="00457DC6"/>
    <w:rsid w:val="004640A2"/>
    <w:rsid w:val="00480F8B"/>
    <w:rsid w:val="00482947"/>
    <w:rsid w:val="004863FF"/>
    <w:rsid w:val="004904B5"/>
    <w:rsid w:val="004920C6"/>
    <w:rsid w:val="00492CF6"/>
    <w:rsid w:val="00493DB8"/>
    <w:rsid w:val="004954E7"/>
    <w:rsid w:val="004A4573"/>
    <w:rsid w:val="004B5B54"/>
    <w:rsid w:val="004B6862"/>
    <w:rsid w:val="004B72AE"/>
    <w:rsid w:val="004B78EA"/>
    <w:rsid w:val="004C22EE"/>
    <w:rsid w:val="004C6AD1"/>
    <w:rsid w:val="004D27BB"/>
    <w:rsid w:val="004E54DF"/>
    <w:rsid w:val="004F6C94"/>
    <w:rsid w:val="004F762D"/>
    <w:rsid w:val="00500DFE"/>
    <w:rsid w:val="00502F15"/>
    <w:rsid w:val="0050451D"/>
    <w:rsid w:val="0050606B"/>
    <w:rsid w:val="0050641D"/>
    <w:rsid w:val="005121A8"/>
    <w:rsid w:val="00514873"/>
    <w:rsid w:val="00514898"/>
    <w:rsid w:val="00515830"/>
    <w:rsid w:val="00524CDD"/>
    <w:rsid w:val="005267E0"/>
    <w:rsid w:val="00526ECE"/>
    <w:rsid w:val="0052757D"/>
    <w:rsid w:val="00535428"/>
    <w:rsid w:val="005364FD"/>
    <w:rsid w:val="00540E85"/>
    <w:rsid w:val="00542256"/>
    <w:rsid w:val="0055086B"/>
    <w:rsid w:val="00551D6B"/>
    <w:rsid w:val="00552011"/>
    <w:rsid w:val="00552F4A"/>
    <w:rsid w:val="00561DC4"/>
    <w:rsid w:val="005739C6"/>
    <w:rsid w:val="00581ED9"/>
    <w:rsid w:val="00583530"/>
    <w:rsid w:val="005837D8"/>
    <w:rsid w:val="00584A0E"/>
    <w:rsid w:val="005921A5"/>
    <w:rsid w:val="00593676"/>
    <w:rsid w:val="00594E70"/>
    <w:rsid w:val="00595E2A"/>
    <w:rsid w:val="005A185E"/>
    <w:rsid w:val="005A1FCC"/>
    <w:rsid w:val="005A2D50"/>
    <w:rsid w:val="005A398F"/>
    <w:rsid w:val="005A675B"/>
    <w:rsid w:val="005A68C1"/>
    <w:rsid w:val="005B0151"/>
    <w:rsid w:val="005B03C4"/>
    <w:rsid w:val="005B1CE5"/>
    <w:rsid w:val="005B26A5"/>
    <w:rsid w:val="005B4DFD"/>
    <w:rsid w:val="005B5966"/>
    <w:rsid w:val="005C14E3"/>
    <w:rsid w:val="005C3E27"/>
    <w:rsid w:val="005C3E61"/>
    <w:rsid w:val="005C4C56"/>
    <w:rsid w:val="005C523A"/>
    <w:rsid w:val="005C7D73"/>
    <w:rsid w:val="005D020A"/>
    <w:rsid w:val="005D39CF"/>
    <w:rsid w:val="005D6E02"/>
    <w:rsid w:val="005E0573"/>
    <w:rsid w:val="005E39EE"/>
    <w:rsid w:val="005E4FF9"/>
    <w:rsid w:val="005E74B2"/>
    <w:rsid w:val="005F0CD7"/>
    <w:rsid w:val="005F4929"/>
    <w:rsid w:val="006014C1"/>
    <w:rsid w:val="00601755"/>
    <w:rsid w:val="00601BDB"/>
    <w:rsid w:val="00607CCE"/>
    <w:rsid w:val="00610E3E"/>
    <w:rsid w:val="0061306E"/>
    <w:rsid w:val="006144B4"/>
    <w:rsid w:val="00616AAE"/>
    <w:rsid w:val="00621B56"/>
    <w:rsid w:val="00621E17"/>
    <w:rsid w:val="00625247"/>
    <w:rsid w:val="006323D8"/>
    <w:rsid w:val="00635928"/>
    <w:rsid w:val="00636871"/>
    <w:rsid w:val="006378E3"/>
    <w:rsid w:val="0065063B"/>
    <w:rsid w:val="00650955"/>
    <w:rsid w:val="0066098B"/>
    <w:rsid w:val="006620A6"/>
    <w:rsid w:val="006651A9"/>
    <w:rsid w:val="00666E6A"/>
    <w:rsid w:val="00670FC3"/>
    <w:rsid w:val="0067104B"/>
    <w:rsid w:val="0067266F"/>
    <w:rsid w:val="00675D99"/>
    <w:rsid w:val="00677250"/>
    <w:rsid w:val="00677E6B"/>
    <w:rsid w:val="00681293"/>
    <w:rsid w:val="00683686"/>
    <w:rsid w:val="006871F6"/>
    <w:rsid w:val="00687364"/>
    <w:rsid w:val="00687707"/>
    <w:rsid w:val="006903CF"/>
    <w:rsid w:val="00690563"/>
    <w:rsid w:val="006918BC"/>
    <w:rsid w:val="006A0379"/>
    <w:rsid w:val="006A4A4D"/>
    <w:rsid w:val="006A50CD"/>
    <w:rsid w:val="006A772E"/>
    <w:rsid w:val="006A7C02"/>
    <w:rsid w:val="006B364E"/>
    <w:rsid w:val="006B372A"/>
    <w:rsid w:val="006B570B"/>
    <w:rsid w:val="006B66A8"/>
    <w:rsid w:val="006C4A56"/>
    <w:rsid w:val="006C7E5B"/>
    <w:rsid w:val="006D33E0"/>
    <w:rsid w:val="006D7E58"/>
    <w:rsid w:val="006E0341"/>
    <w:rsid w:val="006E0E0E"/>
    <w:rsid w:val="006E500E"/>
    <w:rsid w:val="006F44DF"/>
    <w:rsid w:val="006F60CD"/>
    <w:rsid w:val="006F6161"/>
    <w:rsid w:val="006F6DD6"/>
    <w:rsid w:val="00701972"/>
    <w:rsid w:val="00705DE5"/>
    <w:rsid w:val="007062B1"/>
    <w:rsid w:val="00713F95"/>
    <w:rsid w:val="00714EB7"/>
    <w:rsid w:val="0071625F"/>
    <w:rsid w:val="00720468"/>
    <w:rsid w:val="00720B55"/>
    <w:rsid w:val="007247D2"/>
    <w:rsid w:val="007265AB"/>
    <w:rsid w:val="007310B4"/>
    <w:rsid w:val="007321A7"/>
    <w:rsid w:val="00736541"/>
    <w:rsid w:val="0073670A"/>
    <w:rsid w:val="00740810"/>
    <w:rsid w:val="00741376"/>
    <w:rsid w:val="00743545"/>
    <w:rsid w:val="00746F50"/>
    <w:rsid w:val="00751200"/>
    <w:rsid w:val="007527B5"/>
    <w:rsid w:val="00753048"/>
    <w:rsid w:val="00762D5C"/>
    <w:rsid w:val="00763030"/>
    <w:rsid w:val="007728D7"/>
    <w:rsid w:val="007738AB"/>
    <w:rsid w:val="00777E31"/>
    <w:rsid w:val="00780031"/>
    <w:rsid w:val="0078422A"/>
    <w:rsid w:val="00784406"/>
    <w:rsid w:val="00785104"/>
    <w:rsid w:val="00793137"/>
    <w:rsid w:val="007936D5"/>
    <w:rsid w:val="00793879"/>
    <w:rsid w:val="00796384"/>
    <w:rsid w:val="007A2CBA"/>
    <w:rsid w:val="007A2CF5"/>
    <w:rsid w:val="007B03BE"/>
    <w:rsid w:val="007B648F"/>
    <w:rsid w:val="007B659F"/>
    <w:rsid w:val="007C01A1"/>
    <w:rsid w:val="007C1368"/>
    <w:rsid w:val="007C2476"/>
    <w:rsid w:val="007C46BD"/>
    <w:rsid w:val="007C5650"/>
    <w:rsid w:val="007C7064"/>
    <w:rsid w:val="007D1DA1"/>
    <w:rsid w:val="007D344A"/>
    <w:rsid w:val="007D4DED"/>
    <w:rsid w:val="007D51A3"/>
    <w:rsid w:val="007D7AD0"/>
    <w:rsid w:val="007D7D4B"/>
    <w:rsid w:val="007F09AE"/>
    <w:rsid w:val="007F1A62"/>
    <w:rsid w:val="007F35BD"/>
    <w:rsid w:val="007F6D98"/>
    <w:rsid w:val="007F78FD"/>
    <w:rsid w:val="007F7A65"/>
    <w:rsid w:val="00800409"/>
    <w:rsid w:val="008038FB"/>
    <w:rsid w:val="00807CB2"/>
    <w:rsid w:val="00813340"/>
    <w:rsid w:val="00816497"/>
    <w:rsid w:val="00821281"/>
    <w:rsid w:val="0082787B"/>
    <w:rsid w:val="00830D99"/>
    <w:rsid w:val="008343FA"/>
    <w:rsid w:val="00835C63"/>
    <w:rsid w:val="008477E6"/>
    <w:rsid w:val="00847C25"/>
    <w:rsid w:val="00852A06"/>
    <w:rsid w:val="00854174"/>
    <w:rsid w:val="00861354"/>
    <w:rsid w:val="00861467"/>
    <w:rsid w:val="0086243C"/>
    <w:rsid w:val="008633A0"/>
    <w:rsid w:val="008642F5"/>
    <w:rsid w:val="00865DED"/>
    <w:rsid w:val="00875EE5"/>
    <w:rsid w:val="0087633F"/>
    <w:rsid w:val="008807D4"/>
    <w:rsid w:val="00880986"/>
    <w:rsid w:val="00882C3C"/>
    <w:rsid w:val="0088394A"/>
    <w:rsid w:val="00883DF2"/>
    <w:rsid w:val="00885CCB"/>
    <w:rsid w:val="00885D7A"/>
    <w:rsid w:val="0088758B"/>
    <w:rsid w:val="0088780B"/>
    <w:rsid w:val="00887A1C"/>
    <w:rsid w:val="0089771B"/>
    <w:rsid w:val="008A2134"/>
    <w:rsid w:val="008A4F2D"/>
    <w:rsid w:val="008A6791"/>
    <w:rsid w:val="008A6B07"/>
    <w:rsid w:val="008B2339"/>
    <w:rsid w:val="008B4DFB"/>
    <w:rsid w:val="008B6A56"/>
    <w:rsid w:val="008C21CA"/>
    <w:rsid w:val="008C28D5"/>
    <w:rsid w:val="008C2F9B"/>
    <w:rsid w:val="008C4827"/>
    <w:rsid w:val="008C4AE6"/>
    <w:rsid w:val="008C528E"/>
    <w:rsid w:val="008D3B39"/>
    <w:rsid w:val="008E1C31"/>
    <w:rsid w:val="008E3229"/>
    <w:rsid w:val="008E54A3"/>
    <w:rsid w:val="008E5614"/>
    <w:rsid w:val="008E6385"/>
    <w:rsid w:val="008F0260"/>
    <w:rsid w:val="008F296B"/>
    <w:rsid w:val="008F3C5B"/>
    <w:rsid w:val="008F6985"/>
    <w:rsid w:val="008F769F"/>
    <w:rsid w:val="008F7E86"/>
    <w:rsid w:val="00901027"/>
    <w:rsid w:val="009010E1"/>
    <w:rsid w:val="00913B63"/>
    <w:rsid w:val="00913C65"/>
    <w:rsid w:val="00913E20"/>
    <w:rsid w:val="00913FFA"/>
    <w:rsid w:val="00920071"/>
    <w:rsid w:val="009202DC"/>
    <w:rsid w:val="009217CE"/>
    <w:rsid w:val="00921911"/>
    <w:rsid w:val="009220DB"/>
    <w:rsid w:val="00922E25"/>
    <w:rsid w:val="00923546"/>
    <w:rsid w:val="0092498B"/>
    <w:rsid w:val="00927930"/>
    <w:rsid w:val="009328E7"/>
    <w:rsid w:val="009329C9"/>
    <w:rsid w:val="009355CB"/>
    <w:rsid w:val="00937DE1"/>
    <w:rsid w:val="00943BBA"/>
    <w:rsid w:val="009450C1"/>
    <w:rsid w:val="00950E80"/>
    <w:rsid w:val="00953A6C"/>
    <w:rsid w:val="00954B34"/>
    <w:rsid w:val="00957CCC"/>
    <w:rsid w:val="00965212"/>
    <w:rsid w:val="00967A33"/>
    <w:rsid w:val="00967FF6"/>
    <w:rsid w:val="00972D09"/>
    <w:rsid w:val="009730BD"/>
    <w:rsid w:val="00975577"/>
    <w:rsid w:val="00975887"/>
    <w:rsid w:val="00975DCB"/>
    <w:rsid w:val="0097671C"/>
    <w:rsid w:val="009769DE"/>
    <w:rsid w:val="00977E83"/>
    <w:rsid w:val="00981BD9"/>
    <w:rsid w:val="00992DF9"/>
    <w:rsid w:val="00994438"/>
    <w:rsid w:val="009952A4"/>
    <w:rsid w:val="009971A8"/>
    <w:rsid w:val="009A4EAA"/>
    <w:rsid w:val="009A5581"/>
    <w:rsid w:val="009B1848"/>
    <w:rsid w:val="009C1D6C"/>
    <w:rsid w:val="009C37C4"/>
    <w:rsid w:val="009C5C01"/>
    <w:rsid w:val="009C5E75"/>
    <w:rsid w:val="009C78E1"/>
    <w:rsid w:val="009D0179"/>
    <w:rsid w:val="009D57E9"/>
    <w:rsid w:val="009D5D0A"/>
    <w:rsid w:val="009E2C3F"/>
    <w:rsid w:val="009E7084"/>
    <w:rsid w:val="009E785B"/>
    <w:rsid w:val="009F1B00"/>
    <w:rsid w:val="009F4A55"/>
    <w:rsid w:val="009F5D14"/>
    <w:rsid w:val="009F703C"/>
    <w:rsid w:val="00A005F8"/>
    <w:rsid w:val="00A01F76"/>
    <w:rsid w:val="00A07E1B"/>
    <w:rsid w:val="00A10D5E"/>
    <w:rsid w:val="00A12DF3"/>
    <w:rsid w:val="00A14B3A"/>
    <w:rsid w:val="00A177D6"/>
    <w:rsid w:val="00A17A0C"/>
    <w:rsid w:val="00A21DC9"/>
    <w:rsid w:val="00A23B69"/>
    <w:rsid w:val="00A24DFE"/>
    <w:rsid w:val="00A2570F"/>
    <w:rsid w:val="00A32902"/>
    <w:rsid w:val="00A36967"/>
    <w:rsid w:val="00A40054"/>
    <w:rsid w:val="00A41950"/>
    <w:rsid w:val="00A450B0"/>
    <w:rsid w:val="00A475FE"/>
    <w:rsid w:val="00A517D8"/>
    <w:rsid w:val="00A57FE3"/>
    <w:rsid w:val="00A62BCC"/>
    <w:rsid w:val="00A63CF4"/>
    <w:rsid w:val="00A70045"/>
    <w:rsid w:val="00A70B0D"/>
    <w:rsid w:val="00A714A3"/>
    <w:rsid w:val="00A71505"/>
    <w:rsid w:val="00A7246F"/>
    <w:rsid w:val="00A73F05"/>
    <w:rsid w:val="00A748BB"/>
    <w:rsid w:val="00A754A0"/>
    <w:rsid w:val="00A767E8"/>
    <w:rsid w:val="00A76EB6"/>
    <w:rsid w:val="00A800C4"/>
    <w:rsid w:val="00A824F1"/>
    <w:rsid w:val="00A84201"/>
    <w:rsid w:val="00A871EE"/>
    <w:rsid w:val="00A96DBB"/>
    <w:rsid w:val="00AA0246"/>
    <w:rsid w:val="00AA02A5"/>
    <w:rsid w:val="00AA0771"/>
    <w:rsid w:val="00AA134C"/>
    <w:rsid w:val="00AA1F2E"/>
    <w:rsid w:val="00AA2463"/>
    <w:rsid w:val="00AB160C"/>
    <w:rsid w:val="00AB27EF"/>
    <w:rsid w:val="00AB43D3"/>
    <w:rsid w:val="00AC0878"/>
    <w:rsid w:val="00AC0F2B"/>
    <w:rsid w:val="00AC150A"/>
    <w:rsid w:val="00AC246B"/>
    <w:rsid w:val="00AC2A5B"/>
    <w:rsid w:val="00AC7EEC"/>
    <w:rsid w:val="00AD065F"/>
    <w:rsid w:val="00AD621E"/>
    <w:rsid w:val="00AD697D"/>
    <w:rsid w:val="00AD6BA3"/>
    <w:rsid w:val="00AE0917"/>
    <w:rsid w:val="00AE0EF5"/>
    <w:rsid w:val="00AE11A2"/>
    <w:rsid w:val="00AE5C7D"/>
    <w:rsid w:val="00AE7CDE"/>
    <w:rsid w:val="00AF0801"/>
    <w:rsid w:val="00AF3533"/>
    <w:rsid w:val="00B00B12"/>
    <w:rsid w:val="00B013B4"/>
    <w:rsid w:val="00B03DFE"/>
    <w:rsid w:val="00B044A3"/>
    <w:rsid w:val="00B06E58"/>
    <w:rsid w:val="00B1155D"/>
    <w:rsid w:val="00B12DC9"/>
    <w:rsid w:val="00B16742"/>
    <w:rsid w:val="00B174AD"/>
    <w:rsid w:val="00B20B90"/>
    <w:rsid w:val="00B211A5"/>
    <w:rsid w:val="00B216BB"/>
    <w:rsid w:val="00B22AEB"/>
    <w:rsid w:val="00B23D9F"/>
    <w:rsid w:val="00B25800"/>
    <w:rsid w:val="00B25C0F"/>
    <w:rsid w:val="00B312C6"/>
    <w:rsid w:val="00B32147"/>
    <w:rsid w:val="00B3308C"/>
    <w:rsid w:val="00B36CC4"/>
    <w:rsid w:val="00B405CF"/>
    <w:rsid w:val="00B430A9"/>
    <w:rsid w:val="00B47485"/>
    <w:rsid w:val="00B47AD2"/>
    <w:rsid w:val="00B50D16"/>
    <w:rsid w:val="00B50EC9"/>
    <w:rsid w:val="00B5346E"/>
    <w:rsid w:val="00B543F5"/>
    <w:rsid w:val="00B54F4B"/>
    <w:rsid w:val="00B60D82"/>
    <w:rsid w:val="00B65B31"/>
    <w:rsid w:val="00B73A94"/>
    <w:rsid w:val="00B7710E"/>
    <w:rsid w:val="00B82F8F"/>
    <w:rsid w:val="00B83B73"/>
    <w:rsid w:val="00B83CFE"/>
    <w:rsid w:val="00B90C4D"/>
    <w:rsid w:val="00B91252"/>
    <w:rsid w:val="00B92841"/>
    <w:rsid w:val="00BA0046"/>
    <w:rsid w:val="00BA2A04"/>
    <w:rsid w:val="00BA4342"/>
    <w:rsid w:val="00BB1B9C"/>
    <w:rsid w:val="00BB2B68"/>
    <w:rsid w:val="00BB3D3D"/>
    <w:rsid w:val="00BB49DD"/>
    <w:rsid w:val="00BC2572"/>
    <w:rsid w:val="00BC4568"/>
    <w:rsid w:val="00BC4767"/>
    <w:rsid w:val="00BC6195"/>
    <w:rsid w:val="00BC6C65"/>
    <w:rsid w:val="00BD42FF"/>
    <w:rsid w:val="00BD4751"/>
    <w:rsid w:val="00BD6800"/>
    <w:rsid w:val="00BD7913"/>
    <w:rsid w:val="00BE055B"/>
    <w:rsid w:val="00BE0BB3"/>
    <w:rsid w:val="00BE384B"/>
    <w:rsid w:val="00BE4171"/>
    <w:rsid w:val="00BE630A"/>
    <w:rsid w:val="00BF1829"/>
    <w:rsid w:val="00BF252A"/>
    <w:rsid w:val="00BF29A5"/>
    <w:rsid w:val="00BF4528"/>
    <w:rsid w:val="00BF6353"/>
    <w:rsid w:val="00BF6B0C"/>
    <w:rsid w:val="00BF6FCE"/>
    <w:rsid w:val="00C030BB"/>
    <w:rsid w:val="00C05A11"/>
    <w:rsid w:val="00C103EB"/>
    <w:rsid w:val="00C106D1"/>
    <w:rsid w:val="00C14EFD"/>
    <w:rsid w:val="00C15AFE"/>
    <w:rsid w:val="00C202FE"/>
    <w:rsid w:val="00C22368"/>
    <w:rsid w:val="00C236E5"/>
    <w:rsid w:val="00C24037"/>
    <w:rsid w:val="00C26324"/>
    <w:rsid w:val="00C26A13"/>
    <w:rsid w:val="00C3132D"/>
    <w:rsid w:val="00C331B4"/>
    <w:rsid w:val="00C33606"/>
    <w:rsid w:val="00C37232"/>
    <w:rsid w:val="00C379FA"/>
    <w:rsid w:val="00C408E3"/>
    <w:rsid w:val="00C40D6F"/>
    <w:rsid w:val="00C41017"/>
    <w:rsid w:val="00C41147"/>
    <w:rsid w:val="00C42893"/>
    <w:rsid w:val="00C50958"/>
    <w:rsid w:val="00C50A42"/>
    <w:rsid w:val="00C5175D"/>
    <w:rsid w:val="00C60C16"/>
    <w:rsid w:val="00C61BCB"/>
    <w:rsid w:val="00C61F2B"/>
    <w:rsid w:val="00C63819"/>
    <w:rsid w:val="00C65C02"/>
    <w:rsid w:val="00C672F5"/>
    <w:rsid w:val="00C67504"/>
    <w:rsid w:val="00C80468"/>
    <w:rsid w:val="00C82FA9"/>
    <w:rsid w:val="00C9282C"/>
    <w:rsid w:val="00C951BE"/>
    <w:rsid w:val="00C95B46"/>
    <w:rsid w:val="00CA0A2C"/>
    <w:rsid w:val="00CA6798"/>
    <w:rsid w:val="00CB1689"/>
    <w:rsid w:val="00CB4D4D"/>
    <w:rsid w:val="00CB4EE5"/>
    <w:rsid w:val="00CC0299"/>
    <w:rsid w:val="00CC0659"/>
    <w:rsid w:val="00CC067C"/>
    <w:rsid w:val="00CC0B29"/>
    <w:rsid w:val="00CC2525"/>
    <w:rsid w:val="00CC2A2C"/>
    <w:rsid w:val="00CC2ED8"/>
    <w:rsid w:val="00CC2F05"/>
    <w:rsid w:val="00CC2FCD"/>
    <w:rsid w:val="00CC4713"/>
    <w:rsid w:val="00CC4A27"/>
    <w:rsid w:val="00CD12FB"/>
    <w:rsid w:val="00CD5F40"/>
    <w:rsid w:val="00CE064D"/>
    <w:rsid w:val="00CE179E"/>
    <w:rsid w:val="00CE478C"/>
    <w:rsid w:val="00CE705B"/>
    <w:rsid w:val="00CF485A"/>
    <w:rsid w:val="00CF4ADC"/>
    <w:rsid w:val="00CF67D6"/>
    <w:rsid w:val="00D00465"/>
    <w:rsid w:val="00D00BFE"/>
    <w:rsid w:val="00D02508"/>
    <w:rsid w:val="00D02804"/>
    <w:rsid w:val="00D0357C"/>
    <w:rsid w:val="00D04E51"/>
    <w:rsid w:val="00D13741"/>
    <w:rsid w:val="00D14486"/>
    <w:rsid w:val="00D22149"/>
    <w:rsid w:val="00D22238"/>
    <w:rsid w:val="00D36B4A"/>
    <w:rsid w:val="00D40595"/>
    <w:rsid w:val="00D40DD3"/>
    <w:rsid w:val="00D417EB"/>
    <w:rsid w:val="00D4738E"/>
    <w:rsid w:val="00D55CDE"/>
    <w:rsid w:val="00D56540"/>
    <w:rsid w:val="00D63E4D"/>
    <w:rsid w:val="00D63E7E"/>
    <w:rsid w:val="00D70B8D"/>
    <w:rsid w:val="00D71FC5"/>
    <w:rsid w:val="00D80095"/>
    <w:rsid w:val="00D80882"/>
    <w:rsid w:val="00D82177"/>
    <w:rsid w:val="00D83710"/>
    <w:rsid w:val="00D86380"/>
    <w:rsid w:val="00D877AF"/>
    <w:rsid w:val="00D901AD"/>
    <w:rsid w:val="00D9035C"/>
    <w:rsid w:val="00D906E2"/>
    <w:rsid w:val="00D91533"/>
    <w:rsid w:val="00D91C9C"/>
    <w:rsid w:val="00D954CB"/>
    <w:rsid w:val="00D9755F"/>
    <w:rsid w:val="00DB0496"/>
    <w:rsid w:val="00DB3021"/>
    <w:rsid w:val="00DB4F5A"/>
    <w:rsid w:val="00DB5CED"/>
    <w:rsid w:val="00DB5F17"/>
    <w:rsid w:val="00DB6131"/>
    <w:rsid w:val="00DB6F61"/>
    <w:rsid w:val="00DC3DBE"/>
    <w:rsid w:val="00DC6F9B"/>
    <w:rsid w:val="00DD4AEF"/>
    <w:rsid w:val="00DD53EE"/>
    <w:rsid w:val="00DD7944"/>
    <w:rsid w:val="00DE068E"/>
    <w:rsid w:val="00DE7E9C"/>
    <w:rsid w:val="00DF1BC5"/>
    <w:rsid w:val="00DF507E"/>
    <w:rsid w:val="00DF51B5"/>
    <w:rsid w:val="00DF5367"/>
    <w:rsid w:val="00E00A89"/>
    <w:rsid w:val="00E11570"/>
    <w:rsid w:val="00E12A3F"/>
    <w:rsid w:val="00E12D4F"/>
    <w:rsid w:val="00E134DE"/>
    <w:rsid w:val="00E134F8"/>
    <w:rsid w:val="00E14947"/>
    <w:rsid w:val="00E16C98"/>
    <w:rsid w:val="00E2546F"/>
    <w:rsid w:val="00E310AC"/>
    <w:rsid w:val="00E32FAA"/>
    <w:rsid w:val="00E33C63"/>
    <w:rsid w:val="00E37211"/>
    <w:rsid w:val="00E40FB5"/>
    <w:rsid w:val="00E44C2F"/>
    <w:rsid w:val="00E45ED6"/>
    <w:rsid w:val="00E60D27"/>
    <w:rsid w:val="00E61248"/>
    <w:rsid w:val="00E61410"/>
    <w:rsid w:val="00E6241B"/>
    <w:rsid w:val="00E633E8"/>
    <w:rsid w:val="00E63FE0"/>
    <w:rsid w:val="00E66EF9"/>
    <w:rsid w:val="00E67238"/>
    <w:rsid w:val="00E67DE8"/>
    <w:rsid w:val="00E725CC"/>
    <w:rsid w:val="00E771D5"/>
    <w:rsid w:val="00E85F35"/>
    <w:rsid w:val="00E86C38"/>
    <w:rsid w:val="00E92A44"/>
    <w:rsid w:val="00E96A91"/>
    <w:rsid w:val="00EA09F6"/>
    <w:rsid w:val="00EA179B"/>
    <w:rsid w:val="00EA1B93"/>
    <w:rsid w:val="00EA484C"/>
    <w:rsid w:val="00EA6058"/>
    <w:rsid w:val="00EA7CEA"/>
    <w:rsid w:val="00EB2607"/>
    <w:rsid w:val="00EC2B16"/>
    <w:rsid w:val="00EC3419"/>
    <w:rsid w:val="00EC5735"/>
    <w:rsid w:val="00EC705E"/>
    <w:rsid w:val="00EC78A2"/>
    <w:rsid w:val="00ED008B"/>
    <w:rsid w:val="00ED1614"/>
    <w:rsid w:val="00ED1958"/>
    <w:rsid w:val="00ED4163"/>
    <w:rsid w:val="00ED4C12"/>
    <w:rsid w:val="00ED5D70"/>
    <w:rsid w:val="00ED7222"/>
    <w:rsid w:val="00EE2464"/>
    <w:rsid w:val="00EE38D3"/>
    <w:rsid w:val="00EE39DB"/>
    <w:rsid w:val="00EE3E99"/>
    <w:rsid w:val="00EF2814"/>
    <w:rsid w:val="00EF612D"/>
    <w:rsid w:val="00F015A2"/>
    <w:rsid w:val="00F02AA7"/>
    <w:rsid w:val="00F058F5"/>
    <w:rsid w:val="00F0595F"/>
    <w:rsid w:val="00F06434"/>
    <w:rsid w:val="00F12711"/>
    <w:rsid w:val="00F1623D"/>
    <w:rsid w:val="00F16BA7"/>
    <w:rsid w:val="00F236AE"/>
    <w:rsid w:val="00F26F26"/>
    <w:rsid w:val="00F270E8"/>
    <w:rsid w:val="00F2740B"/>
    <w:rsid w:val="00F348E8"/>
    <w:rsid w:val="00F37559"/>
    <w:rsid w:val="00F41E6E"/>
    <w:rsid w:val="00F434D5"/>
    <w:rsid w:val="00F43916"/>
    <w:rsid w:val="00F467F0"/>
    <w:rsid w:val="00F475E1"/>
    <w:rsid w:val="00F52DBE"/>
    <w:rsid w:val="00F5495F"/>
    <w:rsid w:val="00F6459C"/>
    <w:rsid w:val="00F669E1"/>
    <w:rsid w:val="00F66C9C"/>
    <w:rsid w:val="00F71D17"/>
    <w:rsid w:val="00F73B1B"/>
    <w:rsid w:val="00F75A2E"/>
    <w:rsid w:val="00F76710"/>
    <w:rsid w:val="00F76AB7"/>
    <w:rsid w:val="00F77A7F"/>
    <w:rsid w:val="00F86065"/>
    <w:rsid w:val="00F870A1"/>
    <w:rsid w:val="00F87EE5"/>
    <w:rsid w:val="00F9008E"/>
    <w:rsid w:val="00F954A9"/>
    <w:rsid w:val="00F95535"/>
    <w:rsid w:val="00F97988"/>
    <w:rsid w:val="00FA1ABD"/>
    <w:rsid w:val="00FA1AE7"/>
    <w:rsid w:val="00FA4898"/>
    <w:rsid w:val="00FA7743"/>
    <w:rsid w:val="00FA7FE6"/>
    <w:rsid w:val="00FB3369"/>
    <w:rsid w:val="00FB7A5F"/>
    <w:rsid w:val="00FC0207"/>
    <w:rsid w:val="00FC06CE"/>
    <w:rsid w:val="00FC0EC3"/>
    <w:rsid w:val="00FC4FD0"/>
    <w:rsid w:val="00FC6145"/>
    <w:rsid w:val="00FD2638"/>
    <w:rsid w:val="00FD3C6A"/>
    <w:rsid w:val="00FD545A"/>
    <w:rsid w:val="00FD5659"/>
    <w:rsid w:val="00FE225E"/>
    <w:rsid w:val="00FE5F13"/>
    <w:rsid w:val="00FF300B"/>
    <w:rsid w:val="00FF3A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AB0679"/>
  <w15:docId w15:val="{F10EBADF-1943-4FCA-AEDC-31989A176F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6651A9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0"/>
    <w:next w:val="a0"/>
    <w:link w:val="10"/>
    <w:qFormat/>
    <w:rsid w:val="00830D99"/>
    <w:pPr>
      <w:keepNext/>
      <w:keepLines/>
      <w:numPr>
        <w:numId w:val="1"/>
      </w:numPr>
      <w:spacing w:before="340" w:after="330" w:line="578" w:lineRule="auto"/>
      <w:ind w:leftChars="1200" w:left="1200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0"/>
    <w:qFormat/>
    <w:rsid w:val="00830D99"/>
    <w:pPr>
      <w:keepNext/>
      <w:numPr>
        <w:ilvl w:val="1"/>
        <w:numId w:val="1"/>
      </w:numPr>
      <w:jc w:val="left"/>
      <w:outlineLvl w:val="1"/>
    </w:pPr>
    <w:rPr>
      <w:rFonts w:ascii="Times New Roman" w:hAnsi="Times New Roman"/>
      <w:sz w:val="30"/>
      <w:szCs w:val="24"/>
    </w:rPr>
  </w:style>
  <w:style w:type="paragraph" w:styleId="3">
    <w:name w:val="heading 3"/>
    <w:basedOn w:val="a0"/>
    <w:next w:val="a0"/>
    <w:link w:val="30"/>
    <w:qFormat/>
    <w:rsid w:val="00830D9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Times New Roman" w:hAnsi="Times New Roman"/>
      <w:b/>
      <w:bCs/>
      <w:sz w:val="32"/>
      <w:szCs w:val="32"/>
    </w:rPr>
  </w:style>
  <w:style w:type="paragraph" w:styleId="4">
    <w:name w:val="heading 4"/>
    <w:basedOn w:val="a0"/>
    <w:next w:val="a0"/>
    <w:link w:val="40"/>
    <w:qFormat/>
    <w:rsid w:val="00830D99"/>
    <w:pPr>
      <w:keepNext/>
      <w:keepLines/>
      <w:numPr>
        <w:ilvl w:val="3"/>
        <w:numId w:val="1"/>
      </w:numPr>
      <w:spacing w:before="100" w:after="120" w:line="400" w:lineRule="exact"/>
      <w:outlineLvl w:val="3"/>
    </w:pPr>
    <w:rPr>
      <w:rFonts w:ascii="Arial" w:eastAsia="黑体" w:hAnsi="Arial"/>
      <w:b/>
      <w:bCs/>
      <w:sz w:val="28"/>
      <w:szCs w:val="28"/>
    </w:rPr>
  </w:style>
  <w:style w:type="paragraph" w:styleId="5">
    <w:name w:val="heading 5"/>
    <w:basedOn w:val="a0"/>
    <w:next w:val="a0"/>
    <w:link w:val="50"/>
    <w:qFormat/>
    <w:rsid w:val="00830D9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basedOn w:val="a0"/>
    <w:next w:val="a0"/>
    <w:link w:val="60"/>
    <w:qFormat/>
    <w:rsid w:val="00830D9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0"/>
    <w:next w:val="a0"/>
    <w:link w:val="70"/>
    <w:qFormat/>
    <w:rsid w:val="00830D9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</w:rPr>
  </w:style>
  <w:style w:type="paragraph" w:styleId="8">
    <w:name w:val="heading 8"/>
    <w:basedOn w:val="a0"/>
    <w:next w:val="a0"/>
    <w:link w:val="80"/>
    <w:qFormat/>
    <w:rsid w:val="00830D9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0"/>
    <w:next w:val="a0"/>
    <w:link w:val="90"/>
    <w:qFormat/>
    <w:rsid w:val="00830D9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6651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6651A9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6651A9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6651A9"/>
    <w:rPr>
      <w:sz w:val="18"/>
      <w:szCs w:val="18"/>
    </w:rPr>
  </w:style>
  <w:style w:type="character" w:customStyle="1" w:styleId="10">
    <w:name w:val="标题 1 字符"/>
    <w:basedOn w:val="a1"/>
    <w:link w:val="1"/>
    <w:rsid w:val="00830D9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830D99"/>
    <w:rPr>
      <w:rFonts w:ascii="Times New Roman" w:eastAsia="宋体" w:hAnsi="Times New Roman" w:cs="Times New Roman"/>
      <w:sz w:val="30"/>
      <w:szCs w:val="24"/>
    </w:rPr>
  </w:style>
  <w:style w:type="character" w:customStyle="1" w:styleId="30">
    <w:name w:val="标题 3 字符"/>
    <w:basedOn w:val="a1"/>
    <w:link w:val="3"/>
    <w:rsid w:val="00830D99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830D99"/>
    <w:rPr>
      <w:rFonts w:ascii="Arial" w:eastAsia="黑体" w:hAnsi="Arial" w:cs="Times New Roman"/>
      <w:b/>
      <w:bCs/>
      <w:sz w:val="28"/>
      <w:szCs w:val="28"/>
    </w:rPr>
  </w:style>
  <w:style w:type="character" w:customStyle="1" w:styleId="50">
    <w:name w:val="标题 5 字符"/>
    <w:basedOn w:val="a1"/>
    <w:link w:val="5"/>
    <w:rsid w:val="00830D99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1"/>
    <w:link w:val="6"/>
    <w:rsid w:val="00830D99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1"/>
    <w:link w:val="7"/>
    <w:rsid w:val="00830D9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1"/>
    <w:link w:val="8"/>
    <w:rsid w:val="00830D99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1"/>
    <w:link w:val="9"/>
    <w:rsid w:val="00830D99"/>
    <w:rPr>
      <w:rFonts w:ascii="Arial" w:eastAsia="黑体" w:hAnsi="Arial" w:cs="Times New Roman"/>
      <w:szCs w:val="21"/>
    </w:rPr>
  </w:style>
  <w:style w:type="character" w:styleId="a8">
    <w:name w:val="page number"/>
    <w:basedOn w:val="a1"/>
    <w:rsid w:val="00A07E1B"/>
  </w:style>
  <w:style w:type="paragraph" w:styleId="a9">
    <w:name w:val="Plain Text"/>
    <w:basedOn w:val="a0"/>
    <w:link w:val="aa"/>
    <w:rsid w:val="00A07E1B"/>
    <w:rPr>
      <w:rFonts w:ascii="宋体" w:hAnsi="Courier New"/>
      <w:szCs w:val="20"/>
    </w:rPr>
  </w:style>
  <w:style w:type="character" w:customStyle="1" w:styleId="aa">
    <w:name w:val="纯文本 字符"/>
    <w:basedOn w:val="a1"/>
    <w:link w:val="a9"/>
    <w:rsid w:val="00A07E1B"/>
    <w:rPr>
      <w:rFonts w:ascii="宋体" w:eastAsia="宋体" w:hAnsi="Courier New" w:cs="Times New Roman"/>
      <w:szCs w:val="20"/>
    </w:rPr>
  </w:style>
  <w:style w:type="paragraph" w:styleId="TOC1">
    <w:name w:val="toc 1"/>
    <w:basedOn w:val="a0"/>
    <w:next w:val="a0"/>
    <w:autoRedefine/>
    <w:uiPriority w:val="39"/>
    <w:rsid w:val="00214AE3"/>
    <w:pPr>
      <w:tabs>
        <w:tab w:val="right" w:leader="dot" w:pos="8494"/>
      </w:tabs>
      <w:spacing w:line="400" w:lineRule="atLeast"/>
      <w:jc w:val="left"/>
    </w:pPr>
    <w:rPr>
      <w:rFonts w:ascii="黑体" w:eastAsia="黑体" w:hAnsi="黑体"/>
      <w:bCs/>
      <w:caps/>
      <w:noProof/>
      <w:kern w:val="24"/>
      <w:sz w:val="24"/>
      <w:szCs w:val="24"/>
    </w:rPr>
  </w:style>
  <w:style w:type="character" w:styleId="ab">
    <w:name w:val="Hyperlink"/>
    <w:aliases w:val="超级链接"/>
    <w:uiPriority w:val="99"/>
    <w:rsid w:val="00A07E1B"/>
    <w:rPr>
      <w:color w:val="0000FF"/>
      <w:u w:val="single"/>
    </w:rPr>
  </w:style>
  <w:style w:type="paragraph" w:styleId="ac">
    <w:name w:val="footnote text"/>
    <w:basedOn w:val="a0"/>
    <w:link w:val="ad"/>
    <w:rsid w:val="00A07E1B"/>
    <w:pPr>
      <w:snapToGrid w:val="0"/>
      <w:jc w:val="left"/>
    </w:pPr>
    <w:rPr>
      <w:rFonts w:ascii="Times New Roman" w:hAnsi="Times New Roman"/>
      <w:sz w:val="18"/>
      <w:szCs w:val="18"/>
    </w:rPr>
  </w:style>
  <w:style w:type="character" w:customStyle="1" w:styleId="ad">
    <w:name w:val="脚注文本 字符"/>
    <w:basedOn w:val="a1"/>
    <w:link w:val="ac"/>
    <w:rsid w:val="00A07E1B"/>
    <w:rPr>
      <w:rFonts w:ascii="Times New Roman" w:eastAsia="宋体" w:hAnsi="Times New Roman" w:cs="Times New Roman"/>
      <w:sz w:val="18"/>
      <w:szCs w:val="18"/>
    </w:rPr>
  </w:style>
  <w:style w:type="character" w:styleId="ae">
    <w:name w:val="footnote reference"/>
    <w:rsid w:val="00A07E1B"/>
    <w:rPr>
      <w:vertAlign w:val="superscript"/>
    </w:rPr>
  </w:style>
  <w:style w:type="paragraph" w:customStyle="1" w:styleId="af">
    <w:name w:val="节"/>
    <w:basedOn w:val="a0"/>
    <w:link w:val="Char"/>
    <w:qFormat/>
    <w:rsid w:val="00A07E1B"/>
    <w:pPr>
      <w:spacing w:before="360" w:after="360" w:line="400" w:lineRule="atLeast"/>
    </w:pPr>
    <w:rPr>
      <w:rFonts w:ascii="黑体" w:eastAsia="黑体" w:hAnsi="Times New Roman"/>
      <w:sz w:val="28"/>
      <w:szCs w:val="24"/>
      <w:lang w:val="x-none" w:eastAsia="x-none"/>
    </w:rPr>
  </w:style>
  <w:style w:type="character" w:customStyle="1" w:styleId="Char">
    <w:name w:val="节 Char"/>
    <w:link w:val="af"/>
    <w:rsid w:val="00A07E1B"/>
    <w:rPr>
      <w:rFonts w:ascii="黑体" w:eastAsia="黑体" w:hAnsi="Times New Roman" w:cs="Times New Roman"/>
      <w:sz w:val="28"/>
      <w:szCs w:val="24"/>
      <w:lang w:val="x-none" w:eastAsia="x-none"/>
    </w:rPr>
  </w:style>
  <w:style w:type="paragraph" w:customStyle="1" w:styleId="af0">
    <w:name w:val="章"/>
    <w:basedOn w:val="a0"/>
    <w:link w:val="Char0"/>
    <w:qFormat/>
    <w:rsid w:val="00A07E1B"/>
    <w:pPr>
      <w:spacing w:before="600" w:after="600" w:line="400" w:lineRule="atLeast"/>
      <w:jc w:val="center"/>
    </w:pPr>
    <w:rPr>
      <w:rFonts w:ascii="Times New Roman" w:eastAsia="黑体" w:hAnsi="Times New Roman"/>
      <w:sz w:val="30"/>
      <w:szCs w:val="30"/>
      <w:lang w:val="x-none" w:eastAsia="x-none"/>
    </w:rPr>
  </w:style>
  <w:style w:type="character" w:customStyle="1" w:styleId="Char0">
    <w:name w:val="章 Char"/>
    <w:link w:val="af0"/>
    <w:rsid w:val="00A07E1B"/>
    <w:rPr>
      <w:rFonts w:ascii="Times New Roman" w:eastAsia="黑体" w:hAnsi="Times New Roman" w:cs="Times New Roman"/>
      <w:sz w:val="30"/>
      <w:szCs w:val="30"/>
      <w:lang w:val="x-none" w:eastAsia="x-none"/>
    </w:rPr>
  </w:style>
  <w:style w:type="paragraph" w:customStyle="1" w:styleId="af1">
    <w:name w:val="小节"/>
    <w:basedOn w:val="a0"/>
    <w:link w:val="Char1"/>
    <w:qFormat/>
    <w:rsid w:val="00A07E1B"/>
    <w:pPr>
      <w:spacing w:before="240" w:after="240" w:line="400" w:lineRule="atLeast"/>
    </w:pPr>
    <w:rPr>
      <w:rFonts w:ascii="黑体" w:eastAsia="黑体" w:hAnsi="Times New Roman"/>
      <w:sz w:val="28"/>
      <w:szCs w:val="28"/>
      <w:lang w:val="x-none" w:eastAsia="x-none"/>
    </w:rPr>
  </w:style>
  <w:style w:type="character" w:customStyle="1" w:styleId="Char1">
    <w:name w:val="小节 Char"/>
    <w:link w:val="af1"/>
    <w:rsid w:val="00A07E1B"/>
    <w:rPr>
      <w:rFonts w:ascii="黑体" w:eastAsia="黑体" w:hAnsi="Times New Roman" w:cs="Times New Roman"/>
      <w:sz w:val="28"/>
      <w:szCs w:val="28"/>
      <w:lang w:val="x-none" w:eastAsia="x-none"/>
    </w:rPr>
  </w:style>
  <w:style w:type="paragraph" w:customStyle="1" w:styleId="af2">
    <w:name w:val="小小节"/>
    <w:basedOn w:val="a0"/>
    <w:link w:val="Char2"/>
    <w:qFormat/>
    <w:rsid w:val="00A07E1B"/>
    <w:pPr>
      <w:spacing w:before="120" w:after="120" w:line="400" w:lineRule="exact"/>
    </w:pPr>
    <w:rPr>
      <w:rFonts w:ascii="黑体" w:eastAsia="黑体" w:hAnsi="黑体"/>
      <w:sz w:val="24"/>
      <w:szCs w:val="24"/>
      <w:lang w:val="x-none" w:eastAsia="x-none"/>
    </w:rPr>
  </w:style>
  <w:style w:type="character" w:customStyle="1" w:styleId="Char2">
    <w:name w:val="小小节 Char"/>
    <w:link w:val="af2"/>
    <w:rsid w:val="00A07E1B"/>
    <w:rPr>
      <w:rFonts w:ascii="黑体" w:eastAsia="黑体" w:hAnsi="黑体" w:cs="Times New Roman"/>
      <w:sz w:val="24"/>
      <w:szCs w:val="24"/>
      <w:lang w:val="x-none" w:eastAsia="x-none"/>
    </w:rPr>
  </w:style>
  <w:style w:type="paragraph" w:customStyle="1" w:styleId="af3">
    <w:name w:val="公式"/>
    <w:rsid w:val="00A07E1B"/>
    <w:pPr>
      <w:tabs>
        <w:tab w:val="left" w:pos="4846"/>
        <w:tab w:val="left" w:pos="9715"/>
      </w:tabs>
      <w:spacing w:before="120" w:after="120"/>
      <w:jc w:val="right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4">
    <w:name w:val="样式 图题"/>
    <w:basedOn w:val="a0"/>
    <w:rsid w:val="00A07E1B"/>
    <w:pPr>
      <w:spacing w:after="120" w:line="400" w:lineRule="exact"/>
      <w:jc w:val="center"/>
    </w:pPr>
    <w:rPr>
      <w:rFonts w:ascii="Times New Roman" w:hAnsi="Times New Roman"/>
      <w:szCs w:val="21"/>
    </w:rPr>
  </w:style>
  <w:style w:type="paragraph" w:customStyle="1" w:styleId="a">
    <w:name w:val="参考文献"/>
    <w:rsid w:val="00A07E1B"/>
    <w:pPr>
      <w:numPr>
        <w:numId w:val="2"/>
      </w:numPr>
      <w:spacing w:line="400" w:lineRule="exact"/>
      <w:jc w:val="both"/>
    </w:pPr>
    <w:rPr>
      <w:rFonts w:ascii="Times New Roman" w:eastAsia="宋体" w:hAnsi="Times New Roman" w:cs="Times New Roman"/>
      <w:szCs w:val="21"/>
    </w:rPr>
  </w:style>
  <w:style w:type="paragraph" w:styleId="af5">
    <w:name w:val="Balloon Text"/>
    <w:basedOn w:val="a0"/>
    <w:link w:val="af6"/>
    <w:uiPriority w:val="99"/>
    <w:semiHidden/>
    <w:unhideWhenUsed/>
    <w:rsid w:val="00A07E1B"/>
    <w:rPr>
      <w:sz w:val="18"/>
      <w:szCs w:val="18"/>
    </w:rPr>
  </w:style>
  <w:style w:type="character" w:customStyle="1" w:styleId="af6">
    <w:name w:val="批注框文本 字符"/>
    <w:basedOn w:val="a1"/>
    <w:link w:val="af5"/>
    <w:uiPriority w:val="99"/>
    <w:semiHidden/>
    <w:rsid w:val="00A07E1B"/>
    <w:rPr>
      <w:rFonts w:ascii="Calibri" w:eastAsia="宋体" w:hAnsi="Calibri" w:cs="Times New Roman"/>
      <w:sz w:val="18"/>
      <w:szCs w:val="18"/>
    </w:rPr>
  </w:style>
  <w:style w:type="paragraph" w:styleId="TOC2">
    <w:name w:val="toc 2"/>
    <w:basedOn w:val="a0"/>
    <w:next w:val="a0"/>
    <w:autoRedefine/>
    <w:uiPriority w:val="39"/>
    <w:unhideWhenUsed/>
    <w:rsid w:val="00B1155D"/>
    <w:pPr>
      <w:spacing w:line="400" w:lineRule="exact"/>
      <w:ind w:leftChars="200" w:left="200"/>
    </w:pPr>
    <w:rPr>
      <w:sz w:val="24"/>
    </w:rPr>
  </w:style>
  <w:style w:type="paragraph" w:styleId="TOC3">
    <w:name w:val="toc 3"/>
    <w:basedOn w:val="a0"/>
    <w:next w:val="a0"/>
    <w:autoRedefine/>
    <w:uiPriority w:val="39"/>
    <w:unhideWhenUsed/>
    <w:rsid w:val="00B1155D"/>
    <w:pPr>
      <w:spacing w:line="400" w:lineRule="exact"/>
      <w:ind w:leftChars="400" w:left="400"/>
    </w:pPr>
    <w:rPr>
      <w:sz w:val="24"/>
    </w:rPr>
  </w:style>
  <w:style w:type="paragraph" w:customStyle="1" w:styleId="9-">
    <w:name w:val="9-图"/>
    <w:basedOn w:val="8-"/>
    <w:qFormat/>
    <w:rsid w:val="00B1155D"/>
    <w:pPr>
      <w:spacing w:before="120" w:after="240"/>
    </w:pPr>
  </w:style>
  <w:style w:type="paragraph" w:customStyle="1" w:styleId="1-1">
    <w:name w:val="1-1级"/>
    <w:basedOn w:val="a0"/>
    <w:qFormat/>
    <w:rsid w:val="00B1155D"/>
    <w:pPr>
      <w:spacing w:before="480" w:after="360" w:line="400" w:lineRule="exact"/>
      <w:jc w:val="center"/>
      <w:outlineLvl w:val="0"/>
    </w:pPr>
    <w:rPr>
      <w:rFonts w:ascii="黑体" w:eastAsia="黑体" w:hAnsi="Times New Roman"/>
      <w:sz w:val="30"/>
      <w:szCs w:val="30"/>
    </w:rPr>
  </w:style>
  <w:style w:type="paragraph" w:customStyle="1" w:styleId="4-4">
    <w:name w:val="4-4级"/>
    <w:basedOn w:val="a0"/>
    <w:qFormat/>
    <w:rsid w:val="00B1155D"/>
    <w:pPr>
      <w:widowControl/>
      <w:snapToGrid w:val="0"/>
      <w:spacing w:before="120" w:after="120" w:line="400" w:lineRule="atLeast"/>
      <w:outlineLvl w:val="3"/>
    </w:pPr>
    <w:rPr>
      <w:rFonts w:ascii="Times New Roman" w:eastAsia="黑体" w:hAnsi="Times New Roman"/>
      <w:sz w:val="24"/>
      <w:szCs w:val="26"/>
    </w:rPr>
  </w:style>
  <w:style w:type="paragraph" w:customStyle="1" w:styleId="3-3">
    <w:name w:val="3-3级"/>
    <w:basedOn w:val="a0"/>
    <w:qFormat/>
    <w:rsid w:val="00B1155D"/>
    <w:pPr>
      <w:keepNext/>
      <w:spacing w:before="240" w:after="120" w:line="400" w:lineRule="atLeast"/>
      <w:outlineLvl w:val="2"/>
    </w:pPr>
    <w:rPr>
      <w:rFonts w:ascii="Times New Roman" w:eastAsia="黑体" w:hAnsi="Times New Roman"/>
      <w:sz w:val="28"/>
      <w:szCs w:val="28"/>
    </w:rPr>
  </w:style>
  <w:style w:type="paragraph" w:customStyle="1" w:styleId="8-">
    <w:name w:val="8-表"/>
    <w:basedOn w:val="a0"/>
    <w:qFormat/>
    <w:rsid w:val="00B1155D"/>
    <w:pPr>
      <w:widowControl/>
      <w:snapToGrid w:val="0"/>
      <w:spacing w:before="240" w:after="120" w:line="400" w:lineRule="atLeast"/>
      <w:jc w:val="center"/>
    </w:pPr>
    <w:rPr>
      <w:rFonts w:ascii="Times New Roman" w:hAnsi="Times New Roman"/>
      <w:szCs w:val="38"/>
    </w:rPr>
  </w:style>
  <w:style w:type="paragraph" w:customStyle="1" w:styleId="555-">
    <w:name w:val="555-正文"/>
    <w:basedOn w:val="a0"/>
    <w:qFormat/>
    <w:rsid w:val="00B1155D"/>
    <w:pPr>
      <w:spacing w:line="400" w:lineRule="exact"/>
      <w:ind w:firstLineChars="200" w:firstLine="200"/>
    </w:pPr>
    <w:rPr>
      <w:rFonts w:ascii="Times New Roman" w:hAnsi="Times New Roman"/>
      <w:color w:val="000000"/>
      <w:sz w:val="24"/>
      <w:szCs w:val="24"/>
    </w:rPr>
  </w:style>
  <w:style w:type="paragraph" w:customStyle="1" w:styleId="2-2">
    <w:name w:val="2-2级"/>
    <w:basedOn w:val="a0"/>
    <w:qFormat/>
    <w:rsid w:val="00B1155D"/>
    <w:pPr>
      <w:keepNext/>
      <w:spacing w:before="360" w:after="120" w:line="400" w:lineRule="atLeast"/>
      <w:outlineLvl w:val="1"/>
    </w:pPr>
    <w:rPr>
      <w:rFonts w:ascii="Times New Roman" w:eastAsia="黑体" w:hAnsi="Times New Roman"/>
      <w:sz w:val="28"/>
      <w:szCs w:val="28"/>
    </w:rPr>
  </w:style>
  <w:style w:type="paragraph" w:styleId="af7">
    <w:name w:val="List Paragraph"/>
    <w:basedOn w:val="a0"/>
    <w:uiPriority w:val="34"/>
    <w:qFormat/>
    <w:rsid w:val="00E61248"/>
    <w:pPr>
      <w:ind w:firstLineChars="200" w:firstLine="420"/>
    </w:pPr>
  </w:style>
  <w:style w:type="character" w:styleId="af8">
    <w:name w:val="Placeholder Text"/>
    <w:basedOn w:val="a1"/>
    <w:uiPriority w:val="99"/>
    <w:semiHidden/>
    <w:rsid w:val="00584A0E"/>
    <w:rPr>
      <w:color w:val="808080"/>
    </w:rPr>
  </w:style>
  <w:style w:type="paragraph" w:customStyle="1" w:styleId="alt">
    <w:name w:val="alt"/>
    <w:basedOn w:val="a0"/>
    <w:rsid w:val="009F4A55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f9">
    <w:name w:val="Date"/>
    <w:basedOn w:val="a0"/>
    <w:next w:val="a0"/>
    <w:link w:val="afa"/>
    <w:uiPriority w:val="99"/>
    <w:semiHidden/>
    <w:unhideWhenUsed/>
    <w:rsid w:val="00B00B12"/>
    <w:pPr>
      <w:ind w:leftChars="2500" w:left="100"/>
    </w:pPr>
  </w:style>
  <w:style w:type="character" w:customStyle="1" w:styleId="afa">
    <w:name w:val="日期 字符"/>
    <w:basedOn w:val="a1"/>
    <w:link w:val="af9"/>
    <w:uiPriority w:val="99"/>
    <w:semiHidden/>
    <w:rsid w:val="00B00B12"/>
    <w:rPr>
      <w:rFonts w:ascii="Calibri" w:eastAsia="宋体" w:hAnsi="Calibri" w:cs="Times New Roman"/>
    </w:rPr>
  </w:style>
  <w:style w:type="character" w:customStyle="1" w:styleId="keyword">
    <w:name w:val="keyword"/>
    <w:basedOn w:val="a1"/>
    <w:rsid w:val="00D83710"/>
  </w:style>
  <w:style w:type="character" w:customStyle="1" w:styleId="comment">
    <w:name w:val="comment"/>
    <w:basedOn w:val="a1"/>
    <w:rsid w:val="00D83710"/>
  </w:style>
  <w:style w:type="paragraph" w:styleId="TOC">
    <w:name w:val="TOC Heading"/>
    <w:basedOn w:val="1"/>
    <w:next w:val="a0"/>
    <w:uiPriority w:val="39"/>
    <w:unhideWhenUsed/>
    <w:qFormat/>
    <w:rsid w:val="00F870A1"/>
    <w:pPr>
      <w:widowControl/>
      <w:numPr>
        <w:numId w:val="0"/>
      </w:numPr>
      <w:tabs>
        <w:tab w:val="clear" w:pos="1440"/>
      </w:tabs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table" w:styleId="afb">
    <w:name w:val="Table Grid"/>
    <w:basedOn w:val="a2"/>
    <w:uiPriority w:val="39"/>
    <w:rsid w:val="008E638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0"/>
    <w:link w:val="HTML0"/>
    <w:uiPriority w:val="99"/>
    <w:semiHidden/>
    <w:unhideWhenUsed/>
    <w:rsid w:val="00D00BFE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1"/>
    <w:link w:val="HTML"/>
    <w:uiPriority w:val="99"/>
    <w:semiHidden/>
    <w:rsid w:val="00D00BFE"/>
    <w:rPr>
      <w:rFonts w:ascii="Courier New" w:eastAsia="宋体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43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935259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22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78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725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792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13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725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291704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951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4984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65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84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62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9787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35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4359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6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12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1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30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79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78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29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1636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623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208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1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934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497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827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0805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635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24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589776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497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87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995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02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23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43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03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988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8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44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734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181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32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43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68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3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1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707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58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16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35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865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098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05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192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4864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326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345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45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35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640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0233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218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90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8936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136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51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045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28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140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335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912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274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0038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584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76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35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271265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2881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143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19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63623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890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612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555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4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7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1350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92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7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16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87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67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6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123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0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618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3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49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02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97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7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84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99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39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40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83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77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5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8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289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74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70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1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22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28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47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76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547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7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4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83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236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0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397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287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71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29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59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317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01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63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863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70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98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4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9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69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001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352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434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89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43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205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5865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9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223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3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655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74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47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32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764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4880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8002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285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3498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862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617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563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5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00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474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491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138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866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3190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630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2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54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912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1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5995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80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46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314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39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489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989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1244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6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587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8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35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13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264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94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53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09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0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514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05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21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346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7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79837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4545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854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41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22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113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80585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971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069257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65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032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6917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194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367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9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78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8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72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014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97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784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5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288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5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4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8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1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41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9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19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8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847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07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03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68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57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27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03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00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4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6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98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68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7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76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4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05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387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52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183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9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646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752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608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6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68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09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69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000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4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58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39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97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724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5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23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85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0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158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37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019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32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53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1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3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24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95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19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4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86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257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883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30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59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913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1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104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6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80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91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0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582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94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5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53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30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514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8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157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888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546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9122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64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064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68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48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0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05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627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8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5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52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8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344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543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10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26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4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38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95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21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75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541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446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236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0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79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4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54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88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39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13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4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5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05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29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465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552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567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40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5603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35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22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1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96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2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2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74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7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0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399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3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6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07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10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571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02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5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1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60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747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05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49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42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206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8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93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4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1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570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6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326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934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1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4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660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536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2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284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54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779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34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353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061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39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4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06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383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4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612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8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99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42810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9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854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72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736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0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16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331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616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023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65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80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607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91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18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4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899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26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3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305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5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7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60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01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7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808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48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2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9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337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70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01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495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19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93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9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303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45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74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59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5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815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94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058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762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1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85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2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77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216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35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050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61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147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39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18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0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05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7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175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49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76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10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19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05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1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9857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23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193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804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8133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772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0736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875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685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07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33269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872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005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909708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2191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20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913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2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2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0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23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900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088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91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260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05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011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920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557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6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59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95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98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58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6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282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10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53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198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24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88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56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4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0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93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1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0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715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81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32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37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24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630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5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354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9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164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5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7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268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117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17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398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54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746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979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858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0791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182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9848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404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6720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1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99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6675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373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8038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389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46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6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06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001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03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985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8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867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971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73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64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7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5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765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481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37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003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48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187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82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75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74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909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7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1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40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24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40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09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30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6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2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79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26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73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773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7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33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8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426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57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404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843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17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8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04826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751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4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03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89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1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63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472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6522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266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70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043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23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74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6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05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61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04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164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21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0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7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1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575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741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138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6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17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3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52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74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94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58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86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9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33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28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195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33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311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88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57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866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55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4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79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26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12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02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17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74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46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865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01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8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24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0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15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75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4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64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160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840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868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373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9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69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0958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4095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8578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6118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336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22363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2616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73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12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84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223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832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2568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017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53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106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8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30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37800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8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5920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672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478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7243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31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004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93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55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6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04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86749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109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299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6191143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756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9759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7076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661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4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4316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17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6554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91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18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26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4455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1912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669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01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26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63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203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94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26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04531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0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357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31396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3459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570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850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02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880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434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05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1006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60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61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66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311536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490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57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232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3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7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627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13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69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348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5623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7013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217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49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92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337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90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72595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4537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82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847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43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32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444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335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53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324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9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34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702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06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75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423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31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3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36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25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11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38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3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54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45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46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0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83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739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7105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22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49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975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554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3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599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3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79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21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52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53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20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3630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846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05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64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714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509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734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19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30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12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51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0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5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12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76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83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407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52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029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158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308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16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71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383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6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55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06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300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531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08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5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36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7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80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3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92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776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11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941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536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367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86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84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51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90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782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75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0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6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57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2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16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001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756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6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11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95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1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06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66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3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23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99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5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69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65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17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0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5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19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26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02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564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52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02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99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704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85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531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5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40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26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105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99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35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047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3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55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257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1493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14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5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7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252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364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591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2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019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0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1944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53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8695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48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4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09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86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4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6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425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4.xml"/><Relationship Id="rId18" Type="http://schemas.openxmlformats.org/officeDocument/2006/relationships/image" Target="media/image1.emf"/><Relationship Id="rId26" Type="http://schemas.openxmlformats.org/officeDocument/2006/relationships/header" Target="header8.xml"/><Relationship Id="rId3" Type="http://schemas.openxmlformats.org/officeDocument/2006/relationships/styles" Target="styles.xml"/><Relationship Id="rId21" Type="http://schemas.openxmlformats.org/officeDocument/2006/relationships/image" Target="media/image3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4.xml"/><Relationship Id="rId25" Type="http://schemas.openxmlformats.org/officeDocument/2006/relationships/header" Target="header7.xml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eader" Target="header6.xml"/><Relationship Id="rId20" Type="http://schemas.openxmlformats.org/officeDocument/2006/relationships/image" Target="media/image2.png"/><Relationship Id="rId29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2.vsdx"/><Relationship Id="rId32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5.xml"/><Relationship Id="rId23" Type="http://schemas.openxmlformats.org/officeDocument/2006/relationships/image" Target="media/image4.emf"/><Relationship Id="rId28" Type="http://schemas.openxmlformats.org/officeDocument/2006/relationships/image" Target="media/image5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.vsdx"/><Relationship Id="rId31" Type="http://schemas.openxmlformats.org/officeDocument/2006/relationships/header" Target="header1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3.xml"/><Relationship Id="rId22" Type="http://schemas.openxmlformats.org/officeDocument/2006/relationships/package" Target="embeddings/Microsoft_Visio_Drawing1.vsdx"/><Relationship Id="rId27" Type="http://schemas.openxmlformats.org/officeDocument/2006/relationships/header" Target="header9.xml"/><Relationship Id="rId30" Type="http://schemas.openxmlformats.org/officeDocument/2006/relationships/header" Target="header10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7988E8-DB10-4248-B2E2-F17A3753806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33</TotalTime>
  <Pages>31</Pages>
  <Words>5849</Words>
  <Characters>33344</Characters>
  <Application>Microsoft Office Word</Application>
  <DocSecurity>0</DocSecurity>
  <Lines>277</Lines>
  <Paragraphs>78</Paragraphs>
  <ScaleCrop>false</ScaleCrop>
  <Company>Win</Company>
  <LinksUpToDate>false</LinksUpToDate>
  <CharactersWithSpaces>391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</dc:creator>
  <cp:lastModifiedBy>黄俊勋</cp:lastModifiedBy>
  <cp:revision>775</cp:revision>
  <dcterms:created xsi:type="dcterms:W3CDTF">2016-11-11T07:27:00Z</dcterms:created>
  <dcterms:modified xsi:type="dcterms:W3CDTF">2020-09-06T11:30:00Z</dcterms:modified>
</cp:coreProperties>
</file>